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7E5934F4" w14:textId="77777777" w:rsidTr="00876A8A">
        <w:trPr>
          <w:cantSplit/>
        </w:trPr>
        <w:tc>
          <w:tcPr>
            <w:tcW w:w="6487" w:type="dxa"/>
            <w:vAlign w:val="center"/>
          </w:tcPr>
          <w:p w14:paraId="7082714B" w14:textId="77777777"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5741474D" w14:textId="77777777" w:rsidR="009F6520" w:rsidRDefault="00F06418" w:rsidP="00F06418">
            <w:pPr>
              <w:shd w:val="solid" w:color="FFFFFF" w:fill="FFFFFF"/>
              <w:spacing w:before="0" w:line="240" w:lineRule="atLeast"/>
            </w:pPr>
            <w:bookmarkStart w:id="0" w:name="ditulogo"/>
            <w:bookmarkEnd w:id="0"/>
            <w:r w:rsidRPr="00E8501D">
              <w:rPr>
                <w:b/>
                <w:bCs/>
                <w:noProof/>
                <w:sz w:val="20"/>
                <w:lang w:val="en-US"/>
              </w:rPr>
              <w:drawing>
                <wp:inline distT="0" distB="0" distL="0" distR="0" wp14:anchorId="5B4DAF9A" wp14:editId="4E567C7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14:paraId="5E5F564A" w14:textId="77777777" w:rsidTr="00876A8A">
        <w:trPr>
          <w:cantSplit/>
        </w:trPr>
        <w:tc>
          <w:tcPr>
            <w:tcW w:w="6487" w:type="dxa"/>
            <w:tcBorders>
              <w:bottom w:val="single" w:sz="12" w:space="0" w:color="auto"/>
            </w:tcBorders>
          </w:tcPr>
          <w:p w14:paraId="3F5168A1"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127C939" w14:textId="77777777" w:rsidR="000069D4" w:rsidRPr="0051782D" w:rsidRDefault="000069D4" w:rsidP="00A5173C">
            <w:pPr>
              <w:shd w:val="solid" w:color="FFFFFF" w:fill="FFFFFF"/>
              <w:spacing w:before="0" w:after="48" w:line="240" w:lineRule="atLeast"/>
              <w:rPr>
                <w:sz w:val="22"/>
                <w:szCs w:val="22"/>
                <w:lang w:val="en-US"/>
              </w:rPr>
            </w:pPr>
          </w:p>
        </w:tc>
      </w:tr>
      <w:tr w:rsidR="000069D4" w14:paraId="77472738" w14:textId="77777777" w:rsidTr="00876A8A">
        <w:trPr>
          <w:cantSplit/>
        </w:trPr>
        <w:tc>
          <w:tcPr>
            <w:tcW w:w="6487" w:type="dxa"/>
            <w:tcBorders>
              <w:top w:val="single" w:sz="12" w:space="0" w:color="auto"/>
            </w:tcBorders>
          </w:tcPr>
          <w:p w14:paraId="0A7E32C6"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66E79E6" w14:textId="6F90733A" w:rsidR="000069D4" w:rsidRPr="004371E7" w:rsidRDefault="000069D4" w:rsidP="00A5173C">
            <w:pPr>
              <w:shd w:val="solid" w:color="FFFFFF" w:fill="FFFFFF"/>
              <w:spacing w:before="0" w:after="48" w:line="240" w:lineRule="atLeast"/>
              <w:rPr>
                <w:b/>
                <w:color w:val="000000" w:themeColor="text1"/>
                <w:highlight w:val="yellow"/>
                <w:lang w:val="en-US"/>
              </w:rPr>
            </w:pPr>
          </w:p>
        </w:tc>
      </w:tr>
      <w:tr w:rsidR="000069D4" w:rsidRPr="00562BAD" w14:paraId="3ED2EF0A" w14:textId="77777777" w:rsidTr="00876A8A">
        <w:trPr>
          <w:cantSplit/>
        </w:trPr>
        <w:tc>
          <w:tcPr>
            <w:tcW w:w="6487" w:type="dxa"/>
            <w:vMerge w:val="restart"/>
          </w:tcPr>
          <w:p w14:paraId="6FCD3AA4" w14:textId="2A8D11B1" w:rsidR="00696B74" w:rsidRDefault="00AD48A6" w:rsidP="00AD48A6">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sidRPr="00502A91">
              <w:rPr>
                <w:rFonts w:ascii="Verdana" w:hAnsi="Verdana"/>
                <w:sz w:val="20"/>
              </w:rPr>
              <w:t>Received:</w:t>
            </w:r>
            <w:r>
              <w:rPr>
                <w:rFonts w:ascii="Verdana" w:hAnsi="Verdana"/>
                <w:sz w:val="20"/>
              </w:rPr>
              <w:t xml:space="preserve"> </w:t>
            </w:r>
          </w:p>
          <w:p w14:paraId="7FB89829" w14:textId="08C52B3E" w:rsidR="00F06418" w:rsidRPr="00982084" w:rsidRDefault="00AD48A6" w:rsidP="00AD48A6">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w:t>
            </w:r>
            <w:r w:rsidR="00696B74">
              <w:rPr>
                <w:rFonts w:ascii="Verdana" w:hAnsi="Verdana"/>
                <w:sz w:val="20"/>
              </w:rPr>
              <w:t xml:space="preserve"> P</w:t>
            </w:r>
            <w:r w:rsidR="007C6EE5">
              <w:rPr>
                <w:rFonts w:ascii="Verdana" w:hAnsi="Verdana"/>
                <w:sz w:val="20"/>
              </w:rPr>
              <w:t xml:space="preserve">roposed modification to </w:t>
            </w:r>
            <w:r>
              <w:rPr>
                <w:rFonts w:ascii="Verdana" w:hAnsi="Verdana"/>
                <w:sz w:val="20"/>
              </w:rPr>
              <w:t>M.1450</w:t>
            </w:r>
            <w:r w:rsidR="007C6EE5">
              <w:rPr>
                <w:rFonts w:ascii="Verdana" w:hAnsi="Verdana"/>
                <w:sz w:val="20"/>
              </w:rPr>
              <w:t>-5</w:t>
            </w:r>
            <w:r>
              <w:rPr>
                <w:rFonts w:ascii="Verdana" w:hAnsi="Verdana"/>
                <w:sz w:val="20"/>
              </w:rPr>
              <w:t xml:space="preserve"> </w:t>
            </w:r>
          </w:p>
        </w:tc>
        <w:tc>
          <w:tcPr>
            <w:tcW w:w="3402" w:type="dxa"/>
          </w:tcPr>
          <w:p w14:paraId="67B250CE" w14:textId="0F18AC70" w:rsidR="003B3089" w:rsidRPr="00562BAD" w:rsidRDefault="00F06418" w:rsidP="00562BAD">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053F99">
              <w:rPr>
                <w:rFonts w:ascii="Verdana" w:hAnsi="Verdana"/>
                <w:b/>
                <w:sz w:val="20"/>
                <w:highlight w:val="yellow"/>
                <w:lang w:val="es-ES" w:eastAsia="zh-CN"/>
              </w:rPr>
              <w:t>5A/</w:t>
            </w:r>
            <w:proofErr w:type="spellStart"/>
            <w:r w:rsidR="00846153" w:rsidRPr="00053F99">
              <w:rPr>
                <w:rFonts w:ascii="Verdana" w:hAnsi="Verdana"/>
                <w:b/>
                <w:sz w:val="20"/>
                <w:highlight w:val="yellow"/>
                <w:lang w:val="es-ES" w:eastAsia="zh-CN"/>
              </w:rPr>
              <w:t>xx</w:t>
            </w:r>
            <w:proofErr w:type="spellEnd"/>
          </w:p>
        </w:tc>
      </w:tr>
      <w:tr w:rsidR="000069D4" w14:paraId="5849B6CB" w14:textId="77777777" w:rsidTr="00876A8A">
        <w:trPr>
          <w:cantSplit/>
        </w:trPr>
        <w:tc>
          <w:tcPr>
            <w:tcW w:w="6487" w:type="dxa"/>
            <w:vMerge/>
          </w:tcPr>
          <w:p w14:paraId="3D29244E" w14:textId="77777777" w:rsidR="000069D4" w:rsidRPr="00562BAD" w:rsidRDefault="000069D4" w:rsidP="00A5173C">
            <w:pPr>
              <w:spacing w:before="60"/>
              <w:jc w:val="center"/>
              <w:rPr>
                <w:b/>
                <w:smallCaps/>
                <w:sz w:val="32"/>
                <w:lang w:val="es-ES" w:eastAsia="zh-CN"/>
              </w:rPr>
            </w:pPr>
            <w:bookmarkStart w:id="3" w:name="ddate" w:colFirst="1" w:colLast="1"/>
            <w:bookmarkEnd w:id="2"/>
          </w:p>
        </w:tc>
        <w:tc>
          <w:tcPr>
            <w:tcW w:w="3402" w:type="dxa"/>
          </w:tcPr>
          <w:p w14:paraId="6E629DB9" w14:textId="03FCB245" w:rsidR="000069D4" w:rsidRPr="00F06418" w:rsidRDefault="00846153" w:rsidP="00A5173C">
            <w:pPr>
              <w:shd w:val="solid" w:color="FFFFFF" w:fill="FFFFFF"/>
              <w:spacing w:before="0" w:line="240" w:lineRule="atLeast"/>
              <w:rPr>
                <w:rFonts w:ascii="Verdana" w:hAnsi="Verdana"/>
                <w:sz w:val="20"/>
                <w:lang w:eastAsia="zh-CN"/>
              </w:rPr>
            </w:pPr>
            <w:r w:rsidRPr="00053F99">
              <w:rPr>
                <w:rFonts w:ascii="Verdana" w:hAnsi="Verdana"/>
                <w:b/>
                <w:sz w:val="20"/>
                <w:highlight w:val="yellow"/>
                <w:lang w:eastAsia="zh-CN"/>
              </w:rPr>
              <w:t xml:space="preserve">X </w:t>
            </w:r>
            <w:r w:rsidR="00AD48A6">
              <w:rPr>
                <w:rFonts w:ascii="Verdana" w:hAnsi="Verdana"/>
                <w:b/>
                <w:sz w:val="20"/>
                <w:highlight w:val="yellow"/>
                <w:lang w:eastAsia="zh-CN"/>
              </w:rPr>
              <w:t>July</w:t>
            </w:r>
            <w:r w:rsidR="00E8616F" w:rsidRPr="00053F99">
              <w:rPr>
                <w:rFonts w:ascii="Verdana" w:hAnsi="Verdana"/>
                <w:b/>
                <w:sz w:val="20"/>
                <w:highlight w:val="yellow"/>
                <w:lang w:eastAsia="zh-CN"/>
              </w:rPr>
              <w:t xml:space="preserve"> </w:t>
            </w:r>
            <w:r w:rsidR="00F06418" w:rsidRPr="00053F99">
              <w:rPr>
                <w:rFonts w:ascii="Verdana" w:hAnsi="Verdana"/>
                <w:b/>
                <w:sz w:val="20"/>
                <w:highlight w:val="yellow"/>
                <w:lang w:eastAsia="zh-CN"/>
              </w:rPr>
              <w:t>20</w:t>
            </w:r>
            <w:r w:rsidR="001D50F8" w:rsidRPr="00053F99">
              <w:rPr>
                <w:rFonts w:ascii="Verdana" w:hAnsi="Verdana"/>
                <w:b/>
                <w:sz w:val="20"/>
                <w:highlight w:val="yellow"/>
                <w:lang w:eastAsia="zh-CN"/>
              </w:rPr>
              <w:t>20</w:t>
            </w:r>
          </w:p>
        </w:tc>
      </w:tr>
      <w:tr w:rsidR="000069D4" w14:paraId="58D68039" w14:textId="77777777" w:rsidTr="00876A8A">
        <w:trPr>
          <w:cantSplit/>
        </w:trPr>
        <w:tc>
          <w:tcPr>
            <w:tcW w:w="6487" w:type="dxa"/>
            <w:vMerge/>
          </w:tcPr>
          <w:p w14:paraId="1EF67BDD" w14:textId="77777777" w:rsidR="000069D4" w:rsidRDefault="000069D4" w:rsidP="00A5173C">
            <w:pPr>
              <w:spacing w:before="60"/>
              <w:jc w:val="center"/>
              <w:rPr>
                <w:b/>
                <w:smallCaps/>
                <w:sz w:val="32"/>
                <w:lang w:eastAsia="zh-CN"/>
              </w:rPr>
            </w:pPr>
            <w:bookmarkStart w:id="4" w:name="dorlang" w:colFirst="1" w:colLast="1"/>
            <w:bookmarkEnd w:id="3"/>
          </w:p>
        </w:tc>
        <w:tc>
          <w:tcPr>
            <w:tcW w:w="3402" w:type="dxa"/>
          </w:tcPr>
          <w:p w14:paraId="70FA9943" w14:textId="77777777" w:rsidR="000069D4" w:rsidRPr="00F06418" w:rsidRDefault="00F06418"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14:paraId="3AE06996" w14:textId="77777777" w:rsidTr="00D046A7">
        <w:trPr>
          <w:cantSplit/>
        </w:trPr>
        <w:tc>
          <w:tcPr>
            <w:tcW w:w="9889" w:type="dxa"/>
            <w:gridSpan w:val="2"/>
          </w:tcPr>
          <w:p w14:paraId="3801DF4D" w14:textId="6EC82012" w:rsidR="000069D4" w:rsidRDefault="00846153" w:rsidP="00AD48A6">
            <w:pPr>
              <w:pStyle w:val="Source"/>
              <w:spacing w:before="480"/>
              <w:rPr>
                <w:lang w:eastAsia="zh-CN"/>
              </w:rPr>
            </w:pPr>
            <w:bookmarkStart w:id="5" w:name="dsource" w:colFirst="0" w:colLast="0"/>
            <w:bookmarkEnd w:id="4"/>
            <w:r>
              <w:rPr>
                <w:lang w:eastAsia="zh-CN"/>
              </w:rPr>
              <w:t>Institute of Electrical and Electronics Engineers</w:t>
            </w:r>
          </w:p>
        </w:tc>
      </w:tr>
      <w:tr w:rsidR="000069D4" w14:paraId="714A2423" w14:textId="77777777" w:rsidTr="00D046A7">
        <w:trPr>
          <w:cantSplit/>
        </w:trPr>
        <w:tc>
          <w:tcPr>
            <w:tcW w:w="9889" w:type="dxa"/>
            <w:gridSpan w:val="2"/>
          </w:tcPr>
          <w:p w14:paraId="4E3F6673" w14:textId="104FA077" w:rsidR="00084C29" w:rsidRPr="004371E7" w:rsidRDefault="00461A0A" w:rsidP="00634C9A">
            <w:pPr>
              <w:pStyle w:val="Title1"/>
              <w:rPr>
                <w:szCs w:val="28"/>
              </w:rPr>
            </w:pPr>
            <w:bookmarkStart w:id="6" w:name="drec" w:colFirst="0" w:colLast="0"/>
            <w:bookmarkEnd w:id="5"/>
            <w:r>
              <w:t>Proposed modification to M.1450-5</w:t>
            </w:r>
          </w:p>
        </w:tc>
      </w:tr>
    </w:tbl>
    <w:p w14:paraId="2DAD4F67" w14:textId="59CBACD3" w:rsidR="00846153" w:rsidRPr="00846153" w:rsidRDefault="00AD48A6" w:rsidP="00F36750">
      <w:pPr>
        <w:spacing w:before="240"/>
        <w:rPr>
          <w:b/>
          <w:bCs/>
        </w:rPr>
      </w:pPr>
      <w:bookmarkStart w:id="7" w:name="_Toc118762534"/>
      <w:bookmarkStart w:id="8" w:name="_Toc119726597"/>
      <w:bookmarkStart w:id="9" w:name="OLE_LINK1"/>
      <w:bookmarkEnd w:id="6"/>
      <w:r>
        <w:rPr>
          <w:b/>
          <w:bCs/>
        </w:rPr>
        <w:t>Source Information</w:t>
      </w:r>
    </w:p>
    <w:p w14:paraId="669998AB" w14:textId="3CCA7093" w:rsidR="00846153" w:rsidRDefault="00AD48A6" w:rsidP="007D7E62">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IEEE has about 420,000 members in about 190 countries and supports the needs and interests of engineers and scientists broadly.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485C7A7B" w14:textId="651FD9CE" w:rsidR="00846153" w:rsidRPr="00846153" w:rsidRDefault="004C4E66" w:rsidP="00F36750">
      <w:pPr>
        <w:spacing w:before="240"/>
        <w:rPr>
          <w:b/>
          <w:bCs/>
        </w:rPr>
      </w:pPr>
      <w:r>
        <w:rPr>
          <w:b/>
          <w:bCs/>
        </w:rPr>
        <w:t>Introduction</w:t>
      </w:r>
    </w:p>
    <w:p w14:paraId="1E8564D3" w14:textId="0D9BF13B" w:rsidR="007A5BF7" w:rsidRDefault="007D7E62" w:rsidP="00F36750">
      <w:r>
        <w:t xml:space="preserve">This document proposes updates to the </w:t>
      </w:r>
      <w:hyperlink r:id="rId9" w:history="1">
        <w:r w:rsidRPr="00540E23">
          <w:rPr>
            <w:rStyle w:val="Hyperlink"/>
          </w:rPr>
          <w:t>ITU-R M.1450</w:t>
        </w:r>
      </w:hyperlink>
      <w:r>
        <w:t xml:space="preserve"> working document based on standards development activities since last proposed updates. The proposed changes are indicated via the ‘track changes’ showing differences from the WP5A document. </w:t>
      </w:r>
      <w:r w:rsidR="00323D44" w:rsidRPr="00323D44">
        <w:t>References to IEEE P802.11ax D6.0</w:t>
      </w:r>
      <w:r w:rsidR="00323D44">
        <w:t>, P802.11ay D5.0</w:t>
      </w:r>
      <w:r w:rsidR="00F602C3">
        <w:t>, 802.11ah-2016</w:t>
      </w:r>
      <w:r w:rsidR="00323D44">
        <w:t xml:space="preserve"> and IEEE 802.11-2016 will</w:t>
      </w:r>
      <w:r w:rsidR="00323D44" w:rsidRPr="00323D44">
        <w:t xml:space="preserve"> be updated in a follow up submission as soon as the </w:t>
      </w:r>
      <w:r w:rsidR="00CC229F">
        <w:t>revised</w:t>
      </w:r>
      <w:r w:rsidR="00323D44" w:rsidRPr="00323D44">
        <w:t xml:space="preserve"> </w:t>
      </w:r>
      <w:r w:rsidR="004248B3">
        <w:t>standards</w:t>
      </w:r>
      <w:r w:rsidR="00323D44" w:rsidRPr="00323D44">
        <w:t xml:space="preserve"> are available.</w:t>
      </w:r>
      <w:r w:rsidR="004C4E66">
        <w:t xml:space="preserve"> </w:t>
      </w:r>
      <w:r w:rsidR="007A5BF7">
        <w:t xml:space="preserve">Also, Section 6 Table 3 is expected to be updated from the results of WRC-19. </w:t>
      </w:r>
    </w:p>
    <w:p w14:paraId="1622DFCB" w14:textId="508BCEB2" w:rsidR="004C4E66" w:rsidRDefault="004C4E66" w:rsidP="004C4E66">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24B448E6" w14:textId="77777777" w:rsidR="004C4E66" w:rsidRDefault="004C4E66" w:rsidP="00F36750">
      <w:pPr>
        <w:spacing w:before="240"/>
        <w:rPr>
          <w:b/>
          <w:bCs/>
        </w:rPr>
      </w:pPr>
      <w:r>
        <w:rPr>
          <w:b/>
          <w:bCs/>
        </w:rPr>
        <w:t>Discussion</w:t>
      </w:r>
    </w:p>
    <w:p w14:paraId="512F0DD0" w14:textId="4243E9AE" w:rsidR="004C4E66" w:rsidRPr="000448FB" w:rsidRDefault="004C4E66" w:rsidP="00F36750">
      <w:r w:rsidRPr="000448FB">
        <w:t xml:space="preserve">Since the last revision </w:t>
      </w:r>
      <w:r>
        <w:t xml:space="preserve">of </w:t>
      </w:r>
      <w:r w:rsidRPr="000448FB">
        <w:t>ITU-R M.1450-5 (2014), there ha</w:t>
      </w:r>
      <w:r w:rsidR="00447DE3">
        <w:t>ve</w:t>
      </w:r>
      <w:r w:rsidRPr="00C51018">
        <w:t xml:space="preserve"> been </w:t>
      </w:r>
      <w:proofErr w:type="gramStart"/>
      <w:r w:rsidRPr="00C51018">
        <w:t>a number of</w:t>
      </w:r>
      <w:proofErr w:type="gramEnd"/>
      <w:r w:rsidRPr="00C51018">
        <w:t xml:space="preserve"> </w:t>
      </w:r>
      <w:r>
        <w:t xml:space="preserve">updates to IEEE 802 </w:t>
      </w:r>
      <w:r w:rsidR="00EF5C66">
        <w:t xml:space="preserve">standards. </w:t>
      </w:r>
    </w:p>
    <w:p w14:paraId="5B582E92" w14:textId="56809B96" w:rsidR="00846153" w:rsidRDefault="00846153" w:rsidP="00F36750">
      <w:pPr>
        <w:spacing w:before="240"/>
        <w:rPr>
          <w:b/>
          <w:bCs/>
        </w:rPr>
      </w:pPr>
      <w:r w:rsidRPr="00846153">
        <w:rPr>
          <w:b/>
          <w:bCs/>
        </w:rPr>
        <w:t>Proposal</w:t>
      </w:r>
    </w:p>
    <w:p w14:paraId="1EDDBDA2" w14:textId="5457D5F7" w:rsidR="00EF5C66" w:rsidRPr="000448FB" w:rsidRDefault="00EF5C66" w:rsidP="00F36750">
      <w:r w:rsidRPr="000448FB">
        <w:t xml:space="preserve">Incorporate the </w:t>
      </w:r>
      <w:r w:rsidR="00F4290D">
        <w:t xml:space="preserve">proposed </w:t>
      </w:r>
      <w:r w:rsidRPr="000448FB">
        <w:t xml:space="preserve">updates below in the next revision of ITU-R M.1450. </w:t>
      </w:r>
    </w:p>
    <w:p w14:paraId="3FE6B628" w14:textId="6A7DA398" w:rsidR="00734B95" w:rsidRDefault="00734B95" w:rsidP="00F36750">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0" w:history="1">
        <w:r w:rsidRPr="005C62EC">
          <w:rPr>
            <w:rStyle w:val="Hyperlink"/>
            <w:bCs/>
          </w:rPr>
          <w:t>freqmgr@ieee.org</w:t>
        </w:r>
      </w:hyperlink>
      <w:r>
        <w:rPr>
          <w:bCs/>
        </w:rPr>
        <w:t xml:space="preserve"> </w:t>
      </w:r>
    </w:p>
    <w:p w14:paraId="5D57CF0B" w14:textId="77777777" w:rsidR="003E0F21" w:rsidRDefault="003E0F21" w:rsidP="00734B95">
      <w:pPr>
        <w:tabs>
          <w:tab w:val="clear" w:pos="1134"/>
          <w:tab w:val="clear" w:pos="1871"/>
          <w:tab w:val="clear" w:pos="2268"/>
        </w:tabs>
        <w:rPr>
          <w:b/>
        </w:rPr>
      </w:pPr>
    </w:p>
    <w:p w14:paraId="2D2A4017" w14:textId="42689B57" w:rsidR="0000388C" w:rsidRDefault="003E0F21" w:rsidP="00C51018">
      <w:pPr>
        <w:tabs>
          <w:tab w:val="clear" w:pos="1134"/>
          <w:tab w:val="clear" w:pos="1871"/>
          <w:tab w:val="clear" w:pos="2268"/>
        </w:tabs>
        <w:rPr>
          <w:lang w:eastAsia="zh-CN"/>
        </w:rPr>
      </w:pPr>
      <w:r>
        <w:rPr>
          <w:b/>
        </w:rPr>
        <w:t xml:space="preserve">Incl.: </w:t>
      </w:r>
      <w:r w:rsidRPr="00E42B20">
        <w:rPr>
          <w:b/>
        </w:rPr>
        <w:t xml:space="preserve">Annex </w:t>
      </w:r>
      <w:r>
        <w:rPr>
          <w:b/>
        </w:rPr>
        <w:t>1</w:t>
      </w:r>
      <w:r w:rsidR="007A5BF7">
        <w:rPr>
          <w:b/>
        </w:rPr>
        <w:t xml:space="preserve"> </w:t>
      </w:r>
      <w:r w:rsidR="00615A33">
        <w:rPr>
          <w:b/>
        </w:rPr>
        <w:t xml:space="preserve"> </w:t>
      </w:r>
      <w:bookmarkEnd w:id="7"/>
      <w:bookmarkEnd w:id="8"/>
      <w:bookmarkEnd w:id="9"/>
      <w:r w:rsidR="0000388C">
        <w:rPr>
          <w:lang w:eastAsia="zh-CN"/>
        </w:rPr>
        <w:br w:type="page"/>
      </w:r>
    </w:p>
    <w:p w14:paraId="0B7865D6" w14:textId="77777777" w:rsidR="00634C9A" w:rsidRDefault="00634C9A" w:rsidP="003F5FE5">
      <w:pPr>
        <w:jc w:val="center"/>
        <w:rPr>
          <w:lang w:eastAsia="zh-CN"/>
        </w:rPr>
      </w:pPr>
    </w:p>
    <w:p w14:paraId="4CA45365" w14:textId="0E22047F" w:rsidR="00846153" w:rsidRPr="00846153" w:rsidRDefault="00846153" w:rsidP="0000388C">
      <w:pPr>
        <w:spacing w:after="120"/>
        <w:jc w:val="center"/>
        <w:rPr>
          <w:b/>
          <w:bCs/>
          <w:lang w:eastAsia="zh-CN"/>
        </w:rPr>
      </w:pPr>
      <w:r w:rsidRPr="00846153">
        <w:rPr>
          <w:b/>
          <w:bCs/>
          <w:lang w:eastAsia="zh-CN"/>
        </w:rPr>
        <w:t>Annex 1</w:t>
      </w:r>
    </w:p>
    <w:p w14:paraId="4A132413" w14:textId="24E77BB1" w:rsidR="00846153" w:rsidRDefault="00846153" w:rsidP="0000388C">
      <w:pPr>
        <w:rPr>
          <w:lang w:eastAsia="zh-CN"/>
        </w:rPr>
      </w:pPr>
    </w:p>
    <w:p w14:paraId="49250F29" w14:textId="77777777" w:rsidR="00623130" w:rsidRDefault="00623130" w:rsidP="00E3473B"/>
    <w:p w14:paraId="2DC379D4" w14:textId="77777777" w:rsidR="00623130" w:rsidRDefault="00623130" w:rsidP="00E3473B"/>
    <w:p w14:paraId="3F257D00" w14:textId="77777777" w:rsidR="00623130" w:rsidRDefault="00623130" w:rsidP="00E3473B"/>
    <w:p w14:paraId="1C3951AD" w14:textId="77777777" w:rsidR="00623130" w:rsidRDefault="00623130" w:rsidP="00E3473B"/>
    <w:p w14:paraId="5DFF2A2B" w14:textId="77777777" w:rsidR="00623130" w:rsidRDefault="00623130" w:rsidP="00E3473B"/>
    <w:p w14:paraId="2101A909" w14:textId="77777777" w:rsidR="00623130" w:rsidRDefault="00623130" w:rsidP="00E3473B"/>
    <w:p w14:paraId="57BE89F2" w14:textId="77777777" w:rsidR="00623130" w:rsidRDefault="00623130" w:rsidP="00E3473B"/>
    <w:p w14:paraId="43BEF449" w14:textId="77777777" w:rsidR="00623130" w:rsidRDefault="00623130" w:rsidP="00E3473B"/>
    <w:p w14:paraId="0FAE7987" w14:textId="77777777" w:rsidR="00623130" w:rsidRDefault="00623130" w:rsidP="00E3473B"/>
    <w:p w14:paraId="3378DDD3" w14:textId="77777777" w:rsidR="00623130" w:rsidRDefault="00623130" w:rsidP="00E3473B"/>
    <w:p w14:paraId="3EE2C0D1" w14:textId="77777777" w:rsidR="00623130" w:rsidRDefault="00623130" w:rsidP="00E3473B"/>
    <w:p w14:paraId="1C0BF19D" w14:textId="77777777" w:rsidR="00623130" w:rsidRDefault="00623130" w:rsidP="00E3473B"/>
    <w:tbl>
      <w:tblPr>
        <w:tblW w:w="10089" w:type="dxa"/>
        <w:tblLook w:val="01E0" w:firstRow="1" w:lastRow="1" w:firstColumn="1" w:lastColumn="1" w:noHBand="0" w:noVBand="0"/>
      </w:tblPr>
      <w:tblGrid>
        <w:gridCol w:w="10089"/>
      </w:tblGrid>
      <w:tr w:rsidR="00623130" w:rsidRPr="004F65E4" w14:paraId="116D44A6" w14:textId="77777777" w:rsidTr="00E3473B">
        <w:tc>
          <w:tcPr>
            <w:tcW w:w="10089" w:type="dxa"/>
          </w:tcPr>
          <w:p w14:paraId="1140C5CA" w14:textId="77777777" w:rsidR="00623130" w:rsidRPr="001511A6" w:rsidRDefault="00623130" w:rsidP="00E3473B">
            <w:pPr>
              <w:spacing w:before="380" w:line="280" w:lineRule="exact"/>
              <w:jc w:val="right"/>
              <w:rPr>
                <w:rFonts w:ascii="Tahoma" w:hAnsi="Tahoma" w:cs="Tahoma"/>
                <w:b/>
                <w:bCs/>
                <w:iCs/>
                <w:color w:val="243285"/>
                <w:sz w:val="32"/>
                <w:szCs w:val="32"/>
                <w:lang w:val="en-US"/>
              </w:rPr>
            </w:pPr>
          </w:p>
          <w:p w14:paraId="7CF0A13C" w14:textId="77777777" w:rsidR="00623130" w:rsidRPr="004F65E4" w:rsidRDefault="00623130" w:rsidP="00E3473B">
            <w:pPr>
              <w:spacing w:before="380" w:line="280" w:lineRule="exact"/>
              <w:jc w:val="right"/>
              <w:rPr>
                <w:rFonts w:ascii="Tahoma" w:hAnsi="Tahoma" w:cs="Tahoma"/>
                <w:b/>
                <w:bCs/>
                <w:iCs/>
                <w:color w:val="243285"/>
                <w:sz w:val="36"/>
                <w:szCs w:val="36"/>
              </w:rPr>
            </w:pPr>
            <w:proofErr w:type="gramStart"/>
            <w:r w:rsidRPr="004F65E4">
              <w:rPr>
                <w:rFonts w:ascii="Tahoma" w:hAnsi="Tahoma" w:cs="Tahoma"/>
                <w:b/>
                <w:bCs/>
                <w:iCs/>
                <w:color w:val="243285"/>
                <w:sz w:val="36"/>
                <w:szCs w:val="36"/>
              </w:rPr>
              <w:t>Recommendation  ITU</w:t>
            </w:r>
            <w:proofErr w:type="gramEnd"/>
            <w:r w:rsidRPr="004F65E4">
              <w:rPr>
                <w:rFonts w:ascii="Tahoma" w:hAnsi="Tahoma" w:cs="Tahoma"/>
                <w:b/>
                <w:bCs/>
                <w:iCs/>
                <w:color w:val="243285"/>
                <w:sz w:val="36"/>
                <w:szCs w:val="36"/>
              </w:rPr>
              <w:t xml:space="preserve">-R  </w:t>
            </w:r>
            <w:r>
              <w:rPr>
                <w:rFonts w:ascii="Tahoma" w:hAnsi="Tahoma" w:cs="Tahoma"/>
                <w:b/>
                <w:bCs/>
                <w:iCs/>
                <w:color w:val="243285"/>
                <w:sz w:val="36"/>
                <w:szCs w:val="36"/>
              </w:rPr>
              <w:t>M</w:t>
            </w:r>
            <w:r w:rsidRPr="004F65E4">
              <w:rPr>
                <w:rFonts w:ascii="Tahoma" w:hAnsi="Tahoma" w:cs="Tahoma"/>
                <w:b/>
                <w:bCs/>
                <w:iCs/>
                <w:color w:val="243285"/>
                <w:sz w:val="36"/>
                <w:szCs w:val="36"/>
              </w:rPr>
              <w:t>.</w:t>
            </w:r>
            <w:r>
              <w:rPr>
                <w:rFonts w:ascii="Tahoma" w:hAnsi="Tahoma" w:cs="Tahoma"/>
                <w:b/>
                <w:bCs/>
                <w:iCs/>
                <w:color w:val="243285"/>
                <w:sz w:val="36"/>
                <w:szCs w:val="36"/>
              </w:rPr>
              <w:t>1450-5</w:t>
            </w:r>
          </w:p>
          <w:p w14:paraId="3666663F" w14:textId="77777777" w:rsidR="00623130" w:rsidRPr="004F65E4" w:rsidRDefault="00623130" w:rsidP="00E3473B">
            <w:pPr>
              <w:spacing w:before="80" w:line="280" w:lineRule="exact"/>
              <w:jc w:val="right"/>
              <w:rPr>
                <w:rFonts w:ascii="Tahoma" w:hAnsi="Tahoma" w:cs="Tahoma"/>
                <w:b/>
                <w:bCs/>
                <w:iCs/>
                <w:color w:val="243285"/>
                <w:szCs w:val="24"/>
              </w:rPr>
            </w:pPr>
            <w:r w:rsidRPr="004F65E4">
              <w:rPr>
                <w:rFonts w:ascii="Tahoma" w:hAnsi="Tahoma" w:cs="Tahoma"/>
                <w:b/>
                <w:bCs/>
                <w:iCs/>
                <w:color w:val="243285"/>
                <w:szCs w:val="24"/>
              </w:rPr>
              <w:t>(</w:t>
            </w:r>
            <w:r>
              <w:rPr>
                <w:rFonts w:ascii="Tahoma" w:hAnsi="Tahoma" w:cs="Tahoma"/>
                <w:b/>
                <w:bCs/>
                <w:iCs/>
                <w:color w:val="243285"/>
                <w:szCs w:val="24"/>
              </w:rPr>
              <w:t>02</w:t>
            </w:r>
            <w:r w:rsidRPr="004F65E4">
              <w:rPr>
                <w:rFonts w:ascii="Tahoma" w:hAnsi="Tahoma" w:cs="Tahoma"/>
                <w:b/>
                <w:bCs/>
                <w:iCs/>
                <w:color w:val="243285"/>
                <w:szCs w:val="24"/>
              </w:rPr>
              <w:t>/</w:t>
            </w:r>
            <w:r>
              <w:rPr>
                <w:rFonts w:ascii="Tahoma" w:hAnsi="Tahoma" w:cs="Tahoma"/>
                <w:b/>
                <w:bCs/>
                <w:iCs/>
                <w:color w:val="243285"/>
                <w:szCs w:val="24"/>
              </w:rPr>
              <w:t>2014</w:t>
            </w:r>
            <w:r w:rsidRPr="004F65E4">
              <w:rPr>
                <w:rFonts w:ascii="Tahoma" w:hAnsi="Tahoma" w:cs="Tahoma"/>
                <w:b/>
                <w:bCs/>
                <w:iCs/>
                <w:color w:val="243285"/>
                <w:szCs w:val="24"/>
              </w:rPr>
              <w:t>)</w:t>
            </w:r>
          </w:p>
        </w:tc>
      </w:tr>
      <w:tr w:rsidR="00623130" w:rsidRPr="001341EA" w14:paraId="000B50E5" w14:textId="77777777" w:rsidTr="00E3473B">
        <w:tc>
          <w:tcPr>
            <w:tcW w:w="10089" w:type="dxa"/>
          </w:tcPr>
          <w:p w14:paraId="27EF4BE7" w14:textId="77777777" w:rsidR="00623130" w:rsidRPr="003E1DED" w:rsidRDefault="00623130" w:rsidP="00E3473B">
            <w:pPr>
              <w:spacing w:before="80" w:line="500" w:lineRule="exact"/>
              <w:jc w:val="right"/>
              <w:rPr>
                <w:rFonts w:ascii="Tahoma" w:hAnsi="Tahoma" w:cs="Tahoma"/>
                <w:b/>
                <w:bCs/>
                <w:iCs/>
                <w:color w:val="243285"/>
                <w:sz w:val="44"/>
                <w:szCs w:val="44"/>
                <w:lang w:val="en-US"/>
              </w:rPr>
            </w:pPr>
          </w:p>
          <w:p w14:paraId="223FAE38" w14:textId="77777777" w:rsidR="00623130" w:rsidRPr="00052F66" w:rsidRDefault="00623130" w:rsidP="00E3473B">
            <w:pPr>
              <w:spacing w:before="80" w:line="500" w:lineRule="exact"/>
              <w:jc w:val="right"/>
              <w:rPr>
                <w:rFonts w:ascii="Tahoma" w:hAnsi="Tahoma" w:cs="Tahoma"/>
                <w:b/>
                <w:bCs/>
                <w:iCs/>
                <w:color w:val="243285"/>
                <w:sz w:val="44"/>
                <w:szCs w:val="44"/>
                <w:lang w:val="en-US"/>
              </w:rPr>
            </w:pPr>
            <w:r w:rsidRPr="00A10219">
              <w:rPr>
                <w:rFonts w:ascii="Tahoma" w:hAnsi="Tahoma" w:cs="Tahoma"/>
                <w:b/>
                <w:bCs/>
                <w:iCs/>
                <w:color w:val="243285"/>
                <w:sz w:val="44"/>
                <w:szCs w:val="44"/>
              </w:rPr>
              <w:t xml:space="preserve">Characteristics of broadband </w:t>
            </w:r>
            <w:r>
              <w:rPr>
                <w:rFonts w:ascii="Tahoma" w:hAnsi="Tahoma" w:cs="Tahoma"/>
                <w:b/>
                <w:bCs/>
                <w:iCs/>
                <w:color w:val="243285"/>
                <w:sz w:val="44"/>
                <w:szCs w:val="44"/>
              </w:rPr>
              <w:br/>
            </w:r>
            <w:r w:rsidRPr="00A10219">
              <w:rPr>
                <w:rFonts w:ascii="Tahoma" w:hAnsi="Tahoma" w:cs="Tahoma"/>
                <w:b/>
                <w:bCs/>
                <w:iCs/>
                <w:color w:val="243285"/>
                <w:sz w:val="44"/>
                <w:szCs w:val="44"/>
              </w:rPr>
              <w:t xml:space="preserve">radio </w:t>
            </w:r>
            <w:r w:rsidRPr="009B58C8">
              <w:rPr>
                <w:rFonts w:ascii="Tahoma" w:hAnsi="Tahoma" w:cs="Tahoma"/>
                <w:b/>
                <w:bCs/>
                <w:iCs/>
                <w:color w:val="243285"/>
                <w:sz w:val="44"/>
                <w:szCs w:val="44"/>
              </w:rPr>
              <w:t>local</w:t>
            </w:r>
            <w:r w:rsidRPr="00A10219">
              <w:rPr>
                <w:rFonts w:ascii="Tahoma" w:hAnsi="Tahoma" w:cs="Tahoma"/>
                <w:b/>
                <w:bCs/>
                <w:iCs/>
                <w:color w:val="243285"/>
                <w:sz w:val="44"/>
                <w:szCs w:val="44"/>
              </w:rPr>
              <w:t xml:space="preserve"> area networks</w:t>
            </w:r>
          </w:p>
        </w:tc>
      </w:tr>
      <w:tr w:rsidR="00623130" w14:paraId="30D60CFE" w14:textId="77777777" w:rsidTr="00E3473B">
        <w:tc>
          <w:tcPr>
            <w:tcW w:w="10089" w:type="dxa"/>
          </w:tcPr>
          <w:p w14:paraId="4D2B1DA8" w14:textId="77777777" w:rsidR="00623130" w:rsidRPr="00052F66" w:rsidRDefault="00623130" w:rsidP="00E3473B">
            <w:pPr>
              <w:spacing w:before="80" w:line="280" w:lineRule="exact"/>
              <w:ind w:right="640"/>
              <w:rPr>
                <w:rFonts w:ascii="Tahoma" w:hAnsi="Tahoma" w:cs="Tahoma"/>
                <w:b/>
                <w:bCs/>
                <w:iCs/>
                <w:color w:val="243285"/>
                <w:sz w:val="32"/>
                <w:szCs w:val="32"/>
                <w:lang w:val="en-US"/>
              </w:rPr>
            </w:pPr>
          </w:p>
          <w:p w14:paraId="0A1DA647" w14:textId="77777777" w:rsidR="00623130" w:rsidRPr="00052F66" w:rsidRDefault="00623130" w:rsidP="00E3473B">
            <w:pPr>
              <w:spacing w:before="80" w:after="180" w:line="360" w:lineRule="exact"/>
              <w:ind w:right="720"/>
              <w:rPr>
                <w:rFonts w:ascii="Tahoma" w:hAnsi="Tahoma" w:cs="Tahoma"/>
                <w:b/>
                <w:bCs/>
                <w:iCs/>
                <w:color w:val="243285"/>
                <w:sz w:val="36"/>
                <w:szCs w:val="36"/>
                <w:lang w:val="en-US"/>
              </w:rPr>
            </w:pPr>
          </w:p>
          <w:p w14:paraId="2E80B6A7" w14:textId="77777777" w:rsidR="00623130" w:rsidRPr="001511A6" w:rsidRDefault="00623130" w:rsidP="00E3473B">
            <w:pPr>
              <w:spacing w:before="80" w:after="180" w:line="360" w:lineRule="exact"/>
              <w:jc w:val="right"/>
              <w:rPr>
                <w:rFonts w:ascii="Tahoma" w:hAnsi="Tahoma" w:cs="Tahoma"/>
                <w:b/>
                <w:bCs/>
                <w:iCs/>
                <w:color w:val="243285"/>
                <w:sz w:val="36"/>
                <w:szCs w:val="36"/>
                <w:lang w:val="en-US"/>
              </w:rPr>
            </w:pPr>
            <w:r>
              <w:rPr>
                <w:rFonts w:ascii="Tahoma" w:hAnsi="Tahoma" w:cs="Tahoma"/>
                <w:b/>
                <w:bCs/>
                <w:iCs/>
                <w:color w:val="243285"/>
                <w:sz w:val="36"/>
                <w:szCs w:val="36"/>
                <w:lang w:val="en-US"/>
              </w:rPr>
              <w:t>M</w:t>
            </w:r>
            <w:r w:rsidRPr="001511A6">
              <w:rPr>
                <w:rFonts w:ascii="Tahoma" w:hAnsi="Tahoma" w:cs="Tahoma"/>
                <w:b/>
                <w:bCs/>
                <w:iCs/>
                <w:color w:val="243285"/>
                <w:sz w:val="36"/>
                <w:szCs w:val="36"/>
                <w:lang w:val="en-US"/>
              </w:rPr>
              <w:t xml:space="preserve"> Series</w:t>
            </w:r>
          </w:p>
          <w:p w14:paraId="1AEBFBBD" w14:textId="77777777" w:rsidR="00623130" w:rsidRDefault="00623130" w:rsidP="00E3473B">
            <w:pPr>
              <w:spacing w:before="80" w:line="360" w:lineRule="exact"/>
              <w:jc w:val="right"/>
              <w:rPr>
                <w:rFonts w:ascii="Tahoma" w:hAnsi="Tahoma" w:cs="Tahoma"/>
                <w:b/>
                <w:bCs/>
                <w:color w:val="243285"/>
                <w:sz w:val="36"/>
                <w:szCs w:val="36"/>
                <w:lang w:val="en-US"/>
              </w:rPr>
            </w:pPr>
            <w:r w:rsidRPr="0041667C">
              <w:rPr>
                <w:rFonts w:ascii="Tahoma" w:hAnsi="Tahoma" w:cs="Tahoma"/>
                <w:b/>
                <w:bCs/>
                <w:color w:val="243285"/>
                <w:sz w:val="36"/>
                <w:szCs w:val="36"/>
                <w:lang w:val="en-US"/>
              </w:rPr>
              <w:t>Mobile, radiodetermination, amateur</w:t>
            </w:r>
          </w:p>
          <w:p w14:paraId="6A2537AE" w14:textId="77777777" w:rsidR="00623130" w:rsidRPr="0041667C" w:rsidRDefault="00623130" w:rsidP="00E3473B">
            <w:pPr>
              <w:spacing w:before="80" w:line="360" w:lineRule="exact"/>
              <w:jc w:val="right"/>
              <w:rPr>
                <w:rFonts w:ascii="Tahoma" w:hAnsi="Tahoma" w:cs="Tahoma"/>
                <w:b/>
                <w:bCs/>
                <w:iCs/>
                <w:color w:val="243285"/>
                <w:sz w:val="36"/>
                <w:szCs w:val="36"/>
                <w:lang w:val="en-US"/>
              </w:rPr>
            </w:pPr>
            <w:r w:rsidRPr="0041667C">
              <w:rPr>
                <w:rFonts w:ascii="Tahoma" w:hAnsi="Tahoma" w:cs="Tahoma"/>
                <w:b/>
                <w:bCs/>
                <w:color w:val="243285"/>
                <w:sz w:val="36"/>
                <w:szCs w:val="36"/>
                <w:lang w:val="en-US"/>
              </w:rPr>
              <w:t>and related satellite services</w:t>
            </w:r>
          </w:p>
        </w:tc>
      </w:tr>
    </w:tbl>
    <w:p w14:paraId="1EBD2CA4" w14:textId="77777777" w:rsidR="00623130" w:rsidRDefault="00623130" w:rsidP="00E3473B">
      <w:pPr>
        <w:spacing w:before="80"/>
        <w:rPr>
          <w:i/>
          <w:sz w:val="22"/>
          <w:lang w:val="en-US"/>
        </w:rPr>
      </w:pPr>
    </w:p>
    <w:p w14:paraId="5A66442D" w14:textId="77777777" w:rsidR="00623130" w:rsidRDefault="00623130" w:rsidP="00E3473B">
      <w:pPr>
        <w:spacing w:before="80"/>
        <w:rPr>
          <w:i/>
          <w:sz w:val="22"/>
          <w:lang w:val="en-US"/>
        </w:rPr>
      </w:pPr>
    </w:p>
    <w:p w14:paraId="20525FD2" w14:textId="77777777" w:rsidR="00623130" w:rsidRDefault="00623130" w:rsidP="00E3473B">
      <w:pPr>
        <w:spacing w:before="80"/>
        <w:rPr>
          <w:i/>
          <w:sz w:val="22"/>
          <w:lang w:val="en-US"/>
        </w:rPr>
      </w:pPr>
    </w:p>
    <w:p w14:paraId="1332BD3B" w14:textId="77777777" w:rsidR="00623130" w:rsidRDefault="00623130" w:rsidP="00E3473B">
      <w:pPr>
        <w:spacing w:before="80"/>
        <w:rPr>
          <w:i/>
          <w:sz w:val="22"/>
          <w:lang w:val="en-US"/>
        </w:rPr>
      </w:pPr>
    </w:p>
    <w:p w14:paraId="1C922DEB" w14:textId="77777777" w:rsidR="00623130" w:rsidRDefault="00623130" w:rsidP="00E3473B">
      <w:pPr>
        <w:spacing w:before="80"/>
        <w:rPr>
          <w:i/>
          <w:sz w:val="22"/>
          <w:lang w:val="en-US"/>
        </w:rPr>
      </w:pPr>
    </w:p>
    <w:p w14:paraId="2EF84DAA" w14:textId="77777777" w:rsidR="00623130" w:rsidRDefault="00623130" w:rsidP="00E3473B">
      <w:pPr>
        <w:spacing w:before="80"/>
        <w:rPr>
          <w:i/>
          <w:sz w:val="22"/>
          <w:lang w:val="en-US"/>
        </w:rPr>
      </w:pPr>
    </w:p>
    <w:p w14:paraId="06C83C91" w14:textId="77777777" w:rsidR="00623130" w:rsidRDefault="00623130" w:rsidP="00E3473B">
      <w:pPr>
        <w:pStyle w:val="Equation"/>
        <w:tabs>
          <w:tab w:val="clear" w:pos="4820"/>
          <w:tab w:val="clear" w:pos="9639"/>
          <w:tab w:val="left" w:pos="1191"/>
          <w:tab w:val="left" w:pos="1588"/>
          <w:tab w:val="left" w:pos="1985"/>
        </w:tabs>
        <w:rPr>
          <w:rFonts w:ascii="Palatino Linotype" w:hAnsi="Palatino Linotype"/>
          <w:lang w:val="en-US"/>
        </w:rPr>
        <w:sectPr w:rsidR="00623130" w:rsidSect="00C51018">
          <w:headerReference w:type="even" r:id="rId11"/>
          <w:headerReference w:type="default" r:id="rId12"/>
          <w:footerReference w:type="even" r:id="rId13"/>
          <w:footerReference w:type="default" r:id="rId14"/>
          <w:headerReference w:type="first" r:id="rId15"/>
          <w:footerReference w:type="first" r:id="rId16"/>
          <w:pgSz w:w="11907" w:h="16834"/>
          <w:pgMar w:top="1872" w:right="1138" w:bottom="864" w:left="1138" w:header="720" w:footer="720" w:gutter="0"/>
          <w:paperSrc w:first="15" w:other="15"/>
          <w:cols w:space="720"/>
          <w:titlePg/>
          <w:docGrid w:linePitch="326"/>
        </w:sectPr>
      </w:pPr>
    </w:p>
    <w:p w14:paraId="4AC836EE" w14:textId="77777777" w:rsidR="00623130" w:rsidRPr="00586EF8" w:rsidRDefault="00623130" w:rsidP="00E3473B">
      <w:pPr>
        <w:pStyle w:val="Tablehead"/>
        <w:tabs>
          <w:tab w:val="clear" w:pos="1134"/>
          <w:tab w:val="clear" w:pos="2268"/>
          <w:tab w:val="left" w:pos="794"/>
          <w:tab w:val="left" w:pos="1191"/>
          <w:tab w:val="left" w:pos="1588"/>
        </w:tabs>
        <w:spacing w:before="240" w:after="0"/>
        <w:rPr>
          <w:bCs/>
          <w:sz w:val="24"/>
          <w:szCs w:val="24"/>
          <w:lang w:val="en-US"/>
        </w:rPr>
      </w:pPr>
      <w:bookmarkStart w:id="14" w:name="c2tope"/>
      <w:bookmarkEnd w:id="14"/>
      <w:r w:rsidRPr="00586EF8">
        <w:rPr>
          <w:bCs/>
          <w:sz w:val="24"/>
          <w:szCs w:val="24"/>
          <w:lang w:val="en-US"/>
        </w:rPr>
        <w:lastRenderedPageBreak/>
        <w:t>Foreword</w:t>
      </w:r>
    </w:p>
    <w:p w14:paraId="7DF02166" w14:textId="77777777" w:rsidR="00623130" w:rsidRDefault="00623130" w:rsidP="00E3473B">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14:paraId="003E3733" w14:textId="77777777" w:rsidR="00623130" w:rsidRDefault="00623130" w:rsidP="00E3473B">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14:paraId="6DD85DCA" w14:textId="77777777" w:rsidR="00623130" w:rsidRPr="00B714F3" w:rsidRDefault="00623130" w:rsidP="00E3473B">
      <w:pPr>
        <w:pStyle w:val="Heading1"/>
        <w:spacing w:before="680"/>
        <w:jc w:val="center"/>
        <w:rPr>
          <w:szCs w:val="24"/>
          <w:lang w:val="en-US"/>
        </w:rPr>
      </w:pPr>
      <w:r w:rsidRPr="00B714F3">
        <w:rPr>
          <w:szCs w:val="24"/>
          <w:lang w:val="en-US"/>
        </w:rPr>
        <w:t>Policy on Intellectual Property Right (IPR)</w:t>
      </w:r>
    </w:p>
    <w:p w14:paraId="20930C6A" w14:textId="77777777" w:rsidR="00623130" w:rsidRPr="00B714F3" w:rsidRDefault="00623130" w:rsidP="00E3473B">
      <w:pPr>
        <w:spacing w:before="240"/>
        <w:rPr>
          <w:sz w:val="20"/>
          <w:lang w:val="en-US"/>
        </w:rPr>
      </w:pPr>
      <w:r w:rsidRPr="00B714F3">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7" w:history="1">
        <w:r>
          <w:rPr>
            <w:rStyle w:val="Hyperlink"/>
            <w:sz w:val="20"/>
            <w:lang w:val="en-US"/>
          </w:rPr>
          <w:t>http://www.itu.int/ITU-R/go/patents/en</w:t>
        </w:r>
      </w:hyperlink>
      <w:r w:rsidRPr="00B714F3">
        <w:rPr>
          <w:sz w:val="20"/>
          <w:lang w:val="en-US"/>
        </w:rPr>
        <w:t xml:space="preserve"> where the Guidelines for Implementation of the Common Patent Policy for ITU</w:t>
      </w:r>
      <w:r w:rsidRPr="00B714F3">
        <w:rPr>
          <w:sz w:val="20"/>
          <w:lang w:val="en-US"/>
        </w:rPr>
        <w:noBreakHyphen/>
        <w:t>T/ITU</w:t>
      </w:r>
      <w:r w:rsidRPr="00B714F3">
        <w:rPr>
          <w:sz w:val="20"/>
          <w:lang w:val="en-US"/>
        </w:rPr>
        <w:noBreakHyphen/>
        <w:t xml:space="preserve">R/ISO/IEC and the ITU-R patent information database can also be found. </w:t>
      </w:r>
    </w:p>
    <w:p w14:paraId="4450144D" w14:textId="77777777" w:rsidR="00623130" w:rsidRDefault="00623130" w:rsidP="00E3473B">
      <w:pPr>
        <w:jc w:val="center"/>
        <w:rPr>
          <w:sz w:val="22"/>
          <w:lang w:val="en-US"/>
        </w:rPr>
      </w:pPr>
    </w:p>
    <w:p w14:paraId="4F27A6FD" w14:textId="77777777" w:rsidR="00623130" w:rsidRDefault="00623130" w:rsidP="00E3473B">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623130" w:rsidRPr="001341EA" w14:paraId="4936906F" w14:textId="77777777" w:rsidTr="00E3473B">
        <w:tc>
          <w:tcPr>
            <w:tcW w:w="9360" w:type="dxa"/>
            <w:gridSpan w:val="2"/>
          </w:tcPr>
          <w:p w14:paraId="3F3E09A8" w14:textId="77777777" w:rsidR="00623130" w:rsidRPr="00036EE3" w:rsidRDefault="00623130" w:rsidP="00E3473B">
            <w:pPr>
              <w:pStyle w:val="Chaptitle"/>
              <w:keepLines w:val="0"/>
              <w:overflowPunct/>
              <w:spacing w:before="180"/>
              <w:textAlignment w:val="auto"/>
              <w:rPr>
                <w:sz w:val="22"/>
                <w:szCs w:val="22"/>
                <w:lang w:val="en-US"/>
              </w:rPr>
            </w:pPr>
            <w:r w:rsidRPr="00036EE3">
              <w:rPr>
                <w:sz w:val="22"/>
                <w:szCs w:val="22"/>
                <w:lang w:val="en-US"/>
              </w:rPr>
              <w:t>Series of ITU-R Recommendations</w:t>
            </w:r>
            <w:r>
              <w:rPr>
                <w:sz w:val="22"/>
                <w:szCs w:val="22"/>
                <w:lang w:val="en-US"/>
              </w:rPr>
              <w:t xml:space="preserve"> </w:t>
            </w:r>
          </w:p>
          <w:p w14:paraId="4A055264" w14:textId="77777777" w:rsidR="00623130" w:rsidRPr="00036EE3" w:rsidRDefault="00623130" w:rsidP="00E3473B">
            <w:pPr>
              <w:pStyle w:val="Tablehead"/>
              <w:tabs>
                <w:tab w:val="clear" w:pos="1134"/>
                <w:tab w:val="clear" w:pos="2268"/>
                <w:tab w:val="left" w:pos="794"/>
                <w:tab w:val="left" w:pos="1191"/>
                <w:tab w:val="left" w:pos="1588"/>
              </w:tabs>
              <w:spacing w:before="120" w:after="60"/>
              <w:rPr>
                <w:bCs/>
                <w:sz w:val="18"/>
                <w:szCs w:val="18"/>
                <w:lang w:val="en-US"/>
              </w:rPr>
            </w:pPr>
            <w:r w:rsidRPr="00CE0A43">
              <w:rPr>
                <w:b w:val="0"/>
                <w:sz w:val="18"/>
                <w:szCs w:val="18"/>
                <w:lang w:val="en-US"/>
              </w:rPr>
              <w:t>(</w:t>
            </w:r>
            <w:r w:rsidRPr="00036EE3">
              <w:rPr>
                <w:b w:val="0"/>
                <w:sz w:val="18"/>
                <w:szCs w:val="18"/>
                <w:lang w:val="en-US"/>
              </w:rPr>
              <w:t>Also available online at</w:t>
            </w:r>
            <w:r>
              <w:rPr>
                <w:b w:val="0"/>
                <w:sz w:val="18"/>
                <w:szCs w:val="18"/>
                <w:lang w:val="en-US"/>
              </w:rPr>
              <w:t xml:space="preserve"> </w:t>
            </w:r>
            <w:hyperlink r:id="rId18" w:history="1">
              <w:r>
                <w:rPr>
                  <w:rStyle w:val="Hyperlink"/>
                  <w:b w:val="0"/>
                  <w:sz w:val="18"/>
                  <w:szCs w:val="18"/>
                  <w:lang w:val="en-US"/>
                </w:rPr>
                <w:t>http://www.itu.int/publ/R-REC/en</w:t>
              </w:r>
            </w:hyperlink>
            <w:r w:rsidRPr="00CE0A43">
              <w:rPr>
                <w:b w:val="0"/>
                <w:sz w:val="18"/>
                <w:szCs w:val="18"/>
                <w:lang w:val="en-US"/>
              </w:rPr>
              <w:t>)</w:t>
            </w:r>
          </w:p>
        </w:tc>
      </w:tr>
      <w:tr w:rsidR="00623130" w:rsidRPr="00036EE3" w14:paraId="443729DC" w14:textId="77777777" w:rsidTr="00E3473B">
        <w:tc>
          <w:tcPr>
            <w:tcW w:w="1140" w:type="dxa"/>
          </w:tcPr>
          <w:p w14:paraId="4D4FBE73" w14:textId="77777777" w:rsidR="00623130" w:rsidRPr="00036EE3" w:rsidRDefault="00623130" w:rsidP="00E3473B">
            <w:pPr>
              <w:spacing w:before="200" w:after="100"/>
              <w:ind w:left="57"/>
              <w:rPr>
                <w:b/>
                <w:bCs/>
                <w:sz w:val="20"/>
                <w:lang w:val="en-US"/>
              </w:rPr>
            </w:pPr>
            <w:r w:rsidRPr="00036EE3">
              <w:rPr>
                <w:b/>
                <w:bCs/>
                <w:sz w:val="20"/>
                <w:lang w:val="en-US"/>
              </w:rPr>
              <w:t>Series</w:t>
            </w:r>
          </w:p>
        </w:tc>
        <w:tc>
          <w:tcPr>
            <w:tcW w:w="8220" w:type="dxa"/>
          </w:tcPr>
          <w:p w14:paraId="074A309A" w14:textId="77777777" w:rsidR="00623130" w:rsidRPr="00036EE3" w:rsidRDefault="00623130" w:rsidP="00E3473B">
            <w:pPr>
              <w:pStyle w:val="Tablehead"/>
              <w:tabs>
                <w:tab w:val="clear" w:pos="1134"/>
                <w:tab w:val="clear" w:pos="2268"/>
                <w:tab w:val="left" w:pos="794"/>
                <w:tab w:val="left" w:pos="1191"/>
                <w:tab w:val="left" w:pos="1588"/>
              </w:tabs>
              <w:spacing w:before="140" w:after="100"/>
              <w:rPr>
                <w:bCs/>
                <w:lang w:val="en-US"/>
              </w:rPr>
            </w:pPr>
            <w:r w:rsidRPr="00036EE3">
              <w:rPr>
                <w:bCs/>
                <w:lang w:val="en-US"/>
              </w:rPr>
              <w:t>Title</w:t>
            </w:r>
          </w:p>
        </w:tc>
      </w:tr>
      <w:tr w:rsidR="00623130" w:rsidRPr="00036EE3" w14:paraId="379CFC02" w14:textId="77777777" w:rsidTr="00E3473B">
        <w:tc>
          <w:tcPr>
            <w:tcW w:w="1140" w:type="dxa"/>
          </w:tcPr>
          <w:p w14:paraId="134DB351" w14:textId="77777777" w:rsidR="00623130" w:rsidRPr="00036EE3" w:rsidRDefault="00623130" w:rsidP="00E3473B">
            <w:pPr>
              <w:spacing w:before="30" w:after="30"/>
              <w:ind w:left="57"/>
              <w:rPr>
                <w:b/>
                <w:bCs/>
                <w:sz w:val="20"/>
                <w:lang w:val="en-US"/>
              </w:rPr>
            </w:pPr>
            <w:r w:rsidRPr="00036EE3">
              <w:rPr>
                <w:b/>
                <w:bCs/>
                <w:sz w:val="20"/>
                <w:lang w:val="en-US"/>
              </w:rPr>
              <w:t>BO</w:t>
            </w:r>
          </w:p>
        </w:tc>
        <w:tc>
          <w:tcPr>
            <w:tcW w:w="8220" w:type="dxa"/>
          </w:tcPr>
          <w:p w14:paraId="26E4EE76" w14:textId="77777777" w:rsidR="00623130" w:rsidRPr="00036EE3" w:rsidRDefault="00623130" w:rsidP="00E3473B">
            <w:pPr>
              <w:pStyle w:val="Tablehead"/>
              <w:tabs>
                <w:tab w:val="clear" w:pos="1134"/>
                <w:tab w:val="clear" w:pos="2268"/>
                <w:tab w:val="left" w:pos="794"/>
                <w:tab w:val="left" w:pos="1191"/>
                <w:tab w:val="left" w:pos="1588"/>
              </w:tabs>
              <w:spacing w:before="30" w:after="30"/>
              <w:jc w:val="left"/>
              <w:rPr>
                <w:b w:val="0"/>
                <w:bCs/>
                <w:lang w:val="en-US"/>
              </w:rPr>
            </w:pPr>
            <w:r w:rsidRPr="00036EE3">
              <w:rPr>
                <w:b w:val="0"/>
                <w:bCs/>
                <w:lang w:val="en-US"/>
              </w:rPr>
              <w:t>Satellite delivery</w:t>
            </w:r>
          </w:p>
        </w:tc>
      </w:tr>
      <w:tr w:rsidR="00623130" w:rsidRPr="001341EA" w14:paraId="07AF55D7" w14:textId="77777777" w:rsidTr="00E3473B">
        <w:tc>
          <w:tcPr>
            <w:tcW w:w="1140" w:type="dxa"/>
            <w:tcBorders>
              <w:bottom w:val="nil"/>
            </w:tcBorders>
          </w:tcPr>
          <w:p w14:paraId="1C7CBC15" w14:textId="77777777" w:rsidR="00623130" w:rsidRPr="00036EE3" w:rsidRDefault="00623130" w:rsidP="00E3473B">
            <w:pPr>
              <w:spacing w:before="30" w:after="30"/>
              <w:ind w:left="57"/>
              <w:rPr>
                <w:b/>
                <w:bCs/>
                <w:sz w:val="20"/>
                <w:lang w:val="en-US"/>
              </w:rPr>
            </w:pPr>
            <w:r w:rsidRPr="00036EE3">
              <w:rPr>
                <w:b/>
                <w:bCs/>
                <w:sz w:val="20"/>
                <w:lang w:val="en-US"/>
              </w:rPr>
              <w:t>BR</w:t>
            </w:r>
          </w:p>
        </w:tc>
        <w:tc>
          <w:tcPr>
            <w:tcW w:w="8220" w:type="dxa"/>
            <w:tcBorders>
              <w:bottom w:val="nil"/>
            </w:tcBorders>
          </w:tcPr>
          <w:p w14:paraId="784845EC" w14:textId="77777777" w:rsidR="00623130" w:rsidRPr="00036EE3"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036EE3">
              <w:rPr>
                <w:b w:val="0"/>
                <w:lang w:val="en-US"/>
              </w:rPr>
              <w:t>Recording for production, archival and play-out; film for television</w:t>
            </w:r>
          </w:p>
        </w:tc>
      </w:tr>
      <w:tr w:rsidR="00623130" w:rsidRPr="00036EE3" w14:paraId="6A38F282" w14:textId="77777777" w:rsidTr="00E3473B">
        <w:tc>
          <w:tcPr>
            <w:tcW w:w="1140" w:type="dxa"/>
            <w:tcBorders>
              <w:top w:val="nil"/>
              <w:bottom w:val="nil"/>
            </w:tcBorders>
            <w:shd w:val="clear" w:color="auto" w:fill="auto"/>
          </w:tcPr>
          <w:p w14:paraId="6C7CCA2E" w14:textId="77777777" w:rsidR="00623130" w:rsidRPr="007D224F" w:rsidRDefault="00623130" w:rsidP="00E3473B">
            <w:pPr>
              <w:spacing w:before="30" w:after="30"/>
              <w:ind w:left="57"/>
              <w:rPr>
                <w:rFonts w:hAnsi="Times New Roman Bold"/>
                <w:b/>
                <w:bCs/>
                <w:sz w:val="20"/>
                <w:lang w:val="en-US"/>
              </w:rPr>
            </w:pPr>
            <w:r w:rsidRPr="007D224F">
              <w:rPr>
                <w:rFonts w:hAnsi="Times New Roman Bold"/>
                <w:b/>
                <w:bCs/>
                <w:sz w:val="20"/>
                <w:lang w:val="en-US"/>
              </w:rPr>
              <w:t>BS</w:t>
            </w:r>
          </w:p>
        </w:tc>
        <w:tc>
          <w:tcPr>
            <w:tcW w:w="8220" w:type="dxa"/>
            <w:tcBorders>
              <w:top w:val="nil"/>
              <w:bottom w:val="nil"/>
            </w:tcBorders>
            <w:shd w:val="clear" w:color="auto" w:fill="auto"/>
          </w:tcPr>
          <w:p w14:paraId="0A6545F1" w14:textId="77777777" w:rsidR="00623130" w:rsidRPr="007D224F"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7D224F">
              <w:rPr>
                <w:b w:val="0"/>
                <w:lang w:val="en-US"/>
              </w:rPr>
              <w:t>Broadcasting service (sound)</w:t>
            </w:r>
          </w:p>
        </w:tc>
      </w:tr>
      <w:tr w:rsidR="00623130" w:rsidRPr="00ED2695" w14:paraId="4F390A58" w14:textId="77777777" w:rsidTr="00E3473B">
        <w:tc>
          <w:tcPr>
            <w:tcW w:w="1140" w:type="dxa"/>
            <w:tcBorders>
              <w:top w:val="nil"/>
              <w:bottom w:val="nil"/>
            </w:tcBorders>
            <w:shd w:val="clear" w:color="auto" w:fill="auto"/>
          </w:tcPr>
          <w:p w14:paraId="25BC5BC4" w14:textId="77777777" w:rsidR="00623130" w:rsidRPr="00ED2695" w:rsidRDefault="00623130" w:rsidP="00E3473B">
            <w:pPr>
              <w:spacing w:before="30" w:after="30"/>
              <w:ind w:left="57"/>
              <w:rPr>
                <w:b/>
                <w:bCs/>
                <w:sz w:val="20"/>
                <w:lang w:val="en-US"/>
              </w:rPr>
            </w:pPr>
            <w:r w:rsidRPr="00ED2695">
              <w:rPr>
                <w:b/>
                <w:bCs/>
                <w:sz w:val="20"/>
                <w:lang w:val="en-US"/>
              </w:rPr>
              <w:t>BT</w:t>
            </w:r>
          </w:p>
        </w:tc>
        <w:tc>
          <w:tcPr>
            <w:tcW w:w="8220" w:type="dxa"/>
            <w:tcBorders>
              <w:top w:val="nil"/>
              <w:bottom w:val="nil"/>
            </w:tcBorders>
            <w:shd w:val="clear" w:color="auto" w:fill="auto"/>
          </w:tcPr>
          <w:p w14:paraId="46192F51" w14:textId="77777777" w:rsidR="00623130" w:rsidRPr="00ED2695"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ED2695">
              <w:rPr>
                <w:b w:val="0"/>
                <w:lang w:val="en-US"/>
              </w:rPr>
              <w:t>Broadcasting service (television)</w:t>
            </w:r>
          </w:p>
        </w:tc>
      </w:tr>
      <w:tr w:rsidR="00623130" w:rsidRPr="007D224F" w14:paraId="0A7EECEA" w14:textId="77777777" w:rsidTr="00E3473B">
        <w:tc>
          <w:tcPr>
            <w:tcW w:w="1140" w:type="dxa"/>
            <w:tcBorders>
              <w:top w:val="nil"/>
              <w:bottom w:val="nil"/>
            </w:tcBorders>
            <w:shd w:val="clear" w:color="auto" w:fill="auto"/>
          </w:tcPr>
          <w:p w14:paraId="5A4EBC97" w14:textId="77777777" w:rsidR="00623130" w:rsidRPr="0041667C" w:rsidRDefault="00623130" w:rsidP="00E3473B">
            <w:pPr>
              <w:spacing w:before="30" w:after="30"/>
              <w:ind w:left="57"/>
              <w:rPr>
                <w:rFonts w:hAnsi="Times New Roman Bold"/>
                <w:b/>
                <w:bCs/>
                <w:sz w:val="20"/>
                <w:lang w:val="fr-CH"/>
              </w:rPr>
            </w:pPr>
            <w:r w:rsidRPr="0041667C">
              <w:rPr>
                <w:rFonts w:hAnsi="Times New Roman Bold"/>
                <w:b/>
                <w:bCs/>
                <w:sz w:val="20"/>
                <w:lang w:val="fr-CH"/>
              </w:rPr>
              <w:t>F</w:t>
            </w:r>
          </w:p>
        </w:tc>
        <w:tc>
          <w:tcPr>
            <w:tcW w:w="8220" w:type="dxa"/>
            <w:tcBorders>
              <w:top w:val="nil"/>
              <w:bottom w:val="nil"/>
            </w:tcBorders>
            <w:shd w:val="clear" w:color="auto" w:fill="auto"/>
          </w:tcPr>
          <w:p w14:paraId="19A5D8E8" w14:textId="77777777" w:rsidR="00623130" w:rsidRPr="0041667C"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rFonts w:hAnsi="Times New Roman Bold"/>
                <w:lang w:val="fr-CH"/>
              </w:rPr>
            </w:pPr>
            <w:proofErr w:type="spellStart"/>
            <w:r w:rsidRPr="0041667C">
              <w:rPr>
                <w:rFonts w:hAnsi="Times New Roman Bold"/>
                <w:lang w:val="fr-CH"/>
              </w:rPr>
              <w:t>Fixed</w:t>
            </w:r>
            <w:proofErr w:type="spellEnd"/>
            <w:r w:rsidRPr="0041667C">
              <w:rPr>
                <w:rFonts w:hAnsi="Times New Roman Bold"/>
                <w:lang w:val="fr-CH"/>
              </w:rPr>
              <w:t xml:space="preserve"> service</w:t>
            </w:r>
          </w:p>
        </w:tc>
      </w:tr>
      <w:tr w:rsidR="00623130" w:rsidRPr="0041667C" w14:paraId="6D8992AE" w14:textId="77777777" w:rsidTr="00E3473B">
        <w:tc>
          <w:tcPr>
            <w:tcW w:w="1140" w:type="dxa"/>
            <w:tcBorders>
              <w:top w:val="nil"/>
              <w:bottom w:val="nil"/>
            </w:tcBorders>
            <w:shd w:val="clear" w:color="auto" w:fill="F3F3F3"/>
          </w:tcPr>
          <w:p w14:paraId="42537C10" w14:textId="77777777" w:rsidR="00623130" w:rsidRPr="0041667C" w:rsidRDefault="00623130" w:rsidP="00E3473B">
            <w:pPr>
              <w:spacing w:before="30" w:after="30"/>
              <w:ind w:left="57"/>
              <w:rPr>
                <w:rFonts w:ascii="Times New Roman Bold" w:hAnsi="Times New Roman Bold" w:cs="Times New Roman Bold"/>
                <w:bCs/>
                <w:color w:val="000080"/>
                <w:sz w:val="20"/>
                <w:lang w:val="en-US"/>
              </w:rPr>
            </w:pPr>
            <w:r w:rsidRPr="0041667C">
              <w:rPr>
                <w:rFonts w:ascii="Times New Roman Bold" w:hAnsi="Times New Roman Bold" w:cs="Times New Roman Bold"/>
                <w:bCs/>
                <w:color w:val="000080"/>
                <w:sz w:val="20"/>
                <w:lang w:val="en-US"/>
              </w:rPr>
              <w:t>M</w:t>
            </w:r>
          </w:p>
        </w:tc>
        <w:tc>
          <w:tcPr>
            <w:tcW w:w="8220" w:type="dxa"/>
            <w:tcBorders>
              <w:top w:val="nil"/>
              <w:bottom w:val="nil"/>
            </w:tcBorders>
            <w:shd w:val="clear" w:color="auto" w:fill="F3F3F3"/>
          </w:tcPr>
          <w:p w14:paraId="17CB4E5A" w14:textId="77777777" w:rsidR="00623130" w:rsidRPr="0041667C" w:rsidRDefault="00623130" w:rsidP="00E3473B">
            <w:pPr>
              <w:pStyle w:val="Tablehead"/>
              <w:tabs>
                <w:tab w:val="clear" w:pos="1134"/>
                <w:tab w:val="clear" w:pos="2268"/>
                <w:tab w:val="left" w:pos="794"/>
                <w:tab w:val="left" w:pos="1191"/>
                <w:tab w:val="left" w:pos="1588"/>
              </w:tabs>
              <w:spacing w:before="30" w:after="30"/>
              <w:jc w:val="left"/>
              <w:rPr>
                <w:b w:val="0"/>
                <w:bCs/>
                <w:color w:val="000080"/>
                <w:lang w:val="en-US"/>
              </w:rPr>
            </w:pPr>
            <w:r w:rsidRPr="0041667C">
              <w:rPr>
                <w:b w:val="0"/>
                <w:bCs/>
                <w:color w:val="000080"/>
                <w:lang w:val="en-US"/>
              </w:rPr>
              <w:t>Mobile, radiodetermination, amateur and related satellite services</w:t>
            </w:r>
          </w:p>
        </w:tc>
      </w:tr>
      <w:tr w:rsidR="00623130" w:rsidRPr="00036EE3" w14:paraId="37BE6C31" w14:textId="77777777" w:rsidTr="00E3473B">
        <w:tc>
          <w:tcPr>
            <w:tcW w:w="1140" w:type="dxa"/>
            <w:tcBorders>
              <w:top w:val="nil"/>
            </w:tcBorders>
          </w:tcPr>
          <w:p w14:paraId="51CD220F" w14:textId="77777777" w:rsidR="00623130" w:rsidRPr="00036EE3" w:rsidRDefault="00623130" w:rsidP="00E3473B">
            <w:pPr>
              <w:spacing w:before="30" w:after="30"/>
              <w:ind w:left="57"/>
              <w:rPr>
                <w:b/>
                <w:bCs/>
                <w:sz w:val="20"/>
                <w:lang w:val="fr-CH"/>
              </w:rPr>
            </w:pPr>
            <w:r w:rsidRPr="00036EE3">
              <w:rPr>
                <w:b/>
                <w:bCs/>
                <w:sz w:val="20"/>
                <w:lang w:val="fr-CH"/>
              </w:rPr>
              <w:t>P</w:t>
            </w:r>
          </w:p>
        </w:tc>
        <w:tc>
          <w:tcPr>
            <w:tcW w:w="8220" w:type="dxa"/>
            <w:tcBorders>
              <w:top w:val="nil"/>
            </w:tcBorders>
          </w:tcPr>
          <w:p w14:paraId="45A0753D" w14:textId="77777777" w:rsidR="00623130" w:rsidRPr="00036EE3" w:rsidRDefault="00623130" w:rsidP="00E3473B">
            <w:pPr>
              <w:spacing w:before="30" w:after="30"/>
              <w:rPr>
                <w:sz w:val="20"/>
                <w:lang w:val="fr-CH"/>
              </w:rPr>
            </w:pPr>
            <w:proofErr w:type="spellStart"/>
            <w:r w:rsidRPr="00036EE3">
              <w:rPr>
                <w:sz w:val="20"/>
                <w:lang w:val="fr-CH"/>
              </w:rPr>
              <w:t>Radiowave</w:t>
            </w:r>
            <w:proofErr w:type="spellEnd"/>
            <w:r w:rsidRPr="00036EE3">
              <w:rPr>
                <w:sz w:val="20"/>
                <w:lang w:val="fr-CH"/>
              </w:rPr>
              <w:t xml:space="preserve"> propagation</w:t>
            </w:r>
          </w:p>
        </w:tc>
      </w:tr>
      <w:tr w:rsidR="00623130" w:rsidRPr="00036EE3" w14:paraId="314B13B5" w14:textId="77777777" w:rsidTr="00E3473B">
        <w:tc>
          <w:tcPr>
            <w:tcW w:w="1140" w:type="dxa"/>
          </w:tcPr>
          <w:p w14:paraId="1F497523" w14:textId="77777777" w:rsidR="00623130" w:rsidRPr="00036EE3" w:rsidRDefault="00623130" w:rsidP="00E3473B">
            <w:pPr>
              <w:spacing w:before="30" w:after="30"/>
              <w:ind w:left="57"/>
              <w:rPr>
                <w:b/>
                <w:bCs/>
                <w:sz w:val="20"/>
                <w:lang w:val="en-US"/>
              </w:rPr>
            </w:pPr>
            <w:r w:rsidRPr="00036EE3">
              <w:rPr>
                <w:b/>
                <w:bCs/>
                <w:sz w:val="20"/>
                <w:lang w:val="en-US"/>
              </w:rPr>
              <w:t>RA</w:t>
            </w:r>
          </w:p>
        </w:tc>
        <w:tc>
          <w:tcPr>
            <w:tcW w:w="8220" w:type="dxa"/>
          </w:tcPr>
          <w:p w14:paraId="601F7151" w14:textId="77777777" w:rsidR="00623130" w:rsidRPr="00036EE3"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lang w:val="en-US"/>
              </w:rPr>
            </w:pPr>
            <w:r w:rsidRPr="00036EE3">
              <w:rPr>
                <w:lang w:val="en-US"/>
              </w:rPr>
              <w:t>Radio astronomy</w:t>
            </w:r>
          </w:p>
        </w:tc>
      </w:tr>
      <w:tr w:rsidR="00623130" w:rsidRPr="00036EE3" w14:paraId="3245087A" w14:textId="77777777" w:rsidTr="00E3473B">
        <w:tc>
          <w:tcPr>
            <w:tcW w:w="1140" w:type="dxa"/>
          </w:tcPr>
          <w:p w14:paraId="283FD415" w14:textId="77777777" w:rsidR="00623130" w:rsidRPr="00036EE3" w:rsidRDefault="00623130" w:rsidP="00E3473B">
            <w:pPr>
              <w:spacing w:before="30" w:after="30"/>
              <w:ind w:left="57"/>
              <w:rPr>
                <w:b/>
                <w:bCs/>
                <w:sz w:val="20"/>
                <w:lang w:val="en-US"/>
              </w:rPr>
            </w:pPr>
            <w:r w:rsidRPr="00036EE3">
              <w:rPr>
                <w:b/>
                <w:bCs/>
                <w:sz w:val="20"/>
                <w:lang w:val="en-US"/>
              </w:rPr>
              <w:t>RS</w:t>
            </w:r>
          </w:p>
        </w:tc>
        <w:tc>
          <w:tcPr>
            <w:tcW w:w="8220" w:type="dxa"/>
          </w:tcPr>
          <w:p w14:paraId="33B7EE7D" w14:textId="77777777" w:rsidR="00623130" w:rsidRPr="00036EE3"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lang w:val="en-US"/>
              </w:rPr>
            </w:pPr>
            <w:r w:rsidRPr="00036EE3">
              <w:rPr>
                <w:lang w:val="en-US"/>
              </w:rPr>
              <w:t>Remote sensing systems</w:t>
            </w:r>
          </w:p>
        </w:tc>
      </w:tr>
      <w:tr w:rsidR="00623130" w:rsidRPr="00036EE3" w14:paraId="0E08DC5A" w14:textId="77777777" w:rsidTr="00E3473B">
        <w:tc>
          <w:tcPr>
            <w:tcW w:w="1140" w:type="dxa"/>
          </w:tcPr>
          <w:p w14:paraId="1D630CB6" w14:textId="77777777" w:rsidR="00623130" w:rsidRPr="00036EE3" w:rsidRDefault="00623130" w:rsidP="00E3473B">
            <w:pPr>
              <w:spacing w:before="30" w:after="30"/>
              <w:ind w:left="57"/>
              <w:rPr>
                <w:b/>
                <w:bCs/>
                <w:sz w:val="20"/>
                <w:lang w:val="en-US"/>
              </w:rPr>
            </w:pPr>
            <w:r w:rsidRPr="00036EE3">
              <w:rPr>
                <w:b/>
                <w:bCs/>
                <w:sz w:val="20"/>
                <w:lang w:val="en-US"/>
              </w:rPr>
              <w:t>S</w:t>
            </w:r>
          </w:p>
        </w:tc>
        <w:tc>
          <w:tcPr>
            <w:tcW w:w="8220" w:type="dxa"/>
          </w:tcPr>
          <w:p w14:paraId="7BEB542A" w14:textId="77777777" w:rsidR="00623130" w:rsidRPr="00036EE3" w:rsidRDefault="00623130" w:rsidP="00E3473B">
            <w:pPr>
              <w:spacing w:before="30" w:after="30"/>
              <w:rPr>
                <w:sz w:val="20"/>
                <w:lang w:val="en-US"/>
              </w:rPr>
            </w:pPr>
            <w:r w:rsidRPr="00036EE3">
              <w:rPr>
                <w:sz w:val="20"/>
                <w:lang w:val="en-US"/>
              </w:rPr>
              <w:t>Fixed-satellite service</w:t>
            </w:r>
          </w:p>
        </w:tc>
      </w:tr>
      <w:tr w:rsidR="00623130" w:rsidRPr="00036EE3" w14:paraId="2A3BC5AC" w14:textId="77777777" w:rsidTr="00E3473B">
        <w:tc>
          <w:tcPr>
            <w:tcW w:w="1140" w:type="dxa"/>
          </w:tcPr>
          <w:p w14:paraId="04FA1D60" w14:textId="77777777" w:rsidR="00623130" w:rsidRPr="00036EE3" w:rsidRDefault="00623130" w:rsidP="00E3473B">
            <w:pPr>
              <w:spacing w:before="30" w:after="30"/>
              <w:ind w:left="57"/>
              <w:rPr>
                <w:b/>
                <w:bCs/>
                <w:sz w:val="20"/>
                <w:lang w:val="en-US"/>
              </w:rPr>
            </w:pPr>
            <w:r w:rsidRPr="00036EE3">
              <w:rPr>
                <w:b/>
                <w:bCs/>
                <w:sz w:val="20"/>
                <w:lang w:val="en-US"/>
              </w:rPr>
              <w:t>SA</w:t>
            </w:r>
          </w:p>
        </w:tc>
        <w:tc>
          <w:tcPr>
            <w:tcW w:w="8220" w:type="dxa"/>
          </w:tcPr>
          <w:p w14:paraId="0A459397" w14:textId="77777777" w:rsidR="00623130" w:rsidRPr="00036EE3" w:rsidRDefault="00623130" w:rsidP="00E3473B">
            <w:pPr>
              <w:spacing w:before="30" w:after="30"/>
              <w:rPr>
                <w:sz w:val="20"/>
                <w:lang w:val="en-US"/>
              </w:rPr>
            </w:pPr>
            <w:r w:rsidRPr="00036EE3">
              <w:rPr>
                <w:sz w:val="20"/>
                <w:lang w:val="en-US"/>
              </w:rPr>
              <w:t>Space applications and meteorology</w:t>
            </w:r>
          </w:p>
        </w:tc>
      </w:tr>
      <w:tr w:rsidR="00623130" w:rsidRPr="001341EA" w14:paraId="7DE4883D" w14:textId="77777777" w:rsidTr="00E3473B">
        <w:tc>
          <w:tcPr>
            <w:tcW w:w="1140" w:type="dxa"/>
            <w:tcBorders>
              <w:bottom w:val="nil"/>
            </w:tcBorders>
          </w:tcPr>
          <w:p w14:paraId="521B2BB4" w14:textId="77777777" w:rsidR="00623130" w:rsidRPr="00036EE3" w:rsidRDefault="00623130" w:rsidP="00E3473B">
            <w:pPr>
              <w:spacing w:before="30" w:after="30"/>
              <w:ind w:left="57"/>
              <w:rPr>
                <w:b/>
                <w:bCs/>
                <w:sz w:val="20"/>
                <w:lang w:val="en-US"/>
              </w:rPr>
            </w:pPr>
            <w:r w:rsidRPr="00036EE3">
              <w:rPr>
                <w:b/>
                <w:bCs/>
                <w:sz w:val="20"/>
                <w:lang w:val="en-US"/>
              </w:rPr>
              <w:t>SF</w:t>
            </w:r>
          </w:p>
        </w:tc>
        <w:tc>
          <w:tcPr>
            <w:tcW w:w="8220" w:type="dxa"/>
            <w:tcBorders>
              <w:bottom w:val="nil"/>
            </w:tcBorders>
          </w:tcPr>
          <w:p w14:paraId="77687885" w14:textId="77777777" w:rsidR="00623130" w:rsidRPr="00036EE3" w:rsidRDefault="00623130" w:rsidP="00E3473B">
            <w:pPr>
              <w:spacing w:before="30" w:after="30"/>
              <w:rPr>
                <w:sz w:val="20"/>
                <w:lang w:val="en-US"/>
              </w:rPr>
            </w:pPr>
            <w:r w:rsidRPr="00036EE3">
              <w:rPr>
                <w:sz w:val="20"/>
                <w:lang w:val="en-US"/>
              </w:rPr>
              <w:t>Frequency sharing and coordination between fixed-satellite and fixed service systems</w:t>
            </w:r>
          </w:p>
        </w:tc>
      </w:tr>
      <w:tr w:rsidR="00623130" w:rsidRPr="00036EE3" w14:paraId="18C5AC84" w14:textId="77777777" w:rsidTr="00E3473B">
        <w:tc>
          <w:tcPr>
            <w:tcW w:w="1140" w:type="dxa"/>
            <w:tcBorders>
              <w:top w:val="nil"/>
              <w:bottom w:val="nil"/>
            </w:tcBorders>
            <w:shd w:val="clear" w:color="auto" w:fill="auto"/>
          </w:tcPr>
          <w:p w14:paraId="434B8B2A" w14:textId="77777777" w:rsidR="00623130" w:rsidRPr="000A4386" w:rsidRDefault="00623130" w:rsidP="00E3473B">
            <w:pPr>
              <w:spacing w:before="30" w:after="30"/>
              <w:ind w:left="57"/>
              <w:rPr>
                <w:b/>
                <w:bCs/>
                <w:sz w:val="20"/>
                <w:lang w:val="en-US"/>
              </w:rPr>
            </w:pPr>
            <w:r w:rsidRPr="000A4386">
              <w:rPr>
                <w:b/>
                <w:bCs/>
                <w:sz w:val="20"/>
                <w:lang w:val="en-US"/>
              </w:rPr>
              <w:t>SM</w:t>
            </w:r>
          </w:p>
        </w:tc>
        <w:tc>
          <w:tcPr>
            <w:tcW w:w="8220" w:type="dxa"/>
            <w:tcBorders>
              <w:top w:val="nil"/>
              <w:bottom w:val="nil"/>
            </w:tcBorders>
            <w:shd w:val="clear" w:color="auto" w:fill="auto"/>
          </w:tcPr>
          <w:p w14:paraId="44269F9A" w14:textId="77777777" w:rsidR="00623130" w:rsidRPr="000A4386" w:rsidRDefault="00623130" w:rsidP="00E3473B">
            <w:pPr>
              <w:spacing w:before="30" w:after="30"/>
              <w:rPr>
                <w:sz w:val="20"/>
                <w:lang w:val="en-US"/>
              </w:rPr>
            </w:pPr>
            <w:r w:rsidRPr="000A4386">
              <w:rPr>
                <w:sz w:val="20"/>
                <w:lang w:val="en-US"/>
              </w:rPr>
              <w:t>Spectrum management</w:t>
            </w:r>
          </w:p>
        </w:tc>
      </w:tr>
      <w:tr w:rsidR="00623130" w:rsidRPr="00036EE3" w14:paraId="29D3DBF8" w14:textId="77777777" w:rsidTr="00E3473B">
        <w:tc>
          <w:tcPr>
            <w:tcW w:w="1140" w:type="dxa"/>
            <w:tcBorders>
              <w:top w:val="nil"/>
            </w:tcBorders>
          </w:tcPr>
          <w:p w14:paraId="7278080F" w14:textId="77777777" w:rsidR="00623130" w:rsidRPr="00036EE3" w:rsidRDefault="00623130" w:rsidP="00E3473B">
            <w:pPr>
              <w:spacing w:before="30" w:after="30"/>
              <w:ind w:left="57"/>
              <w:rPr>
                <w:b/>
                <w:bCs/>
                <w:sz w:val="20"/>
                <w:lang w:val="en-US"/>
              </w:rPr>
            </w:pPr>
            <w:r w:rsidRPr="00036EE3">
              <w:rPr>
                <w:b/>
                <w:bCs/>
                <w:sz w:val="20"/>
                <w:lang w:val="en-US"/>
              </w:rPr>
              <w:t>SNG</w:t>
            </w:r>
          </w:p>
        </w:tc>
        <w:tc>
          <w:tcPr>
            <w:tcW w:w="8220" w:type="dxa"/>
            <w:tcBorders>
              <w:top w:val="nil"/>
            </w:tcBorders>
          </w:tcPr>
          <w:p w14:paraId="01DA2BED" w14:textId="77777777" w:rsidR="00623130" w:rsidRPr="00036EE3" w:rsidRDefault="00623130" w:rsidP="00E3473B">
            <w:pPr>
              <w:spacing w:before="30" w:after="30"/>
              <w:rPr>
                <w:sz w:val="20"/>
                <w:lang w:val="en-US"/>
              </w:rPr>
            </w:pPr>
            <w:r w:rsidRPr="00036EE3">
              <w:rPr>
                <w:sz w:val="20"/>
                <w:lang w:val="en-US"/>
              </w:rPr>
              <w:t>Satellite news gathering</w:t>
            </w:r>
          </w:p>
        </w:tc>
      </w:tr>
      <w:tr w:rsidR="00623130" w:rsidRPr="001341EA" w14:paraId="57054B5E" w14:textId="77777777" w:rsidTr="00E3473B">
        <w:tc>
          <w:tcPr>
            <w:tcW w:w="1140" w:type="dxa"/>
          </w:tcPr>
          <w:p w14:paraId="3FAA8DC4" w14:textId="77777777" w:rsidR="00623130" w:rsidRPr="00036EE3" w:rsidRDefault="00623130" w:rsidP="00E3473B">
            <w:pPr>
              <w:spacing w:before="30" w:after="30"/>
              <w:ind w:left="57"/>
              <w:rPr>
                <w:b/>
                <w:bCs/>
                <w:sz w:val="20"/>
                <w:lang w:val="en-US"/>
              </w:rPr>
            </w:pPr>
            <w:r w:rsidRPr="00036EE3">
              <w:rPr>
                <w:b/>
                <w:bCs/>
                <w:sz w:val="20"/>
                <w:lang w:val="en-US"/>
              </w:rPr>
              <w:t>TF</w:t>
            </w:r>
          </w:p>
        </w:tc>
        <w:tc>
          <w:tcPr>
            <w:tcW w:w="8220" w:type="dxa"/>
          </w:tcPr>
          <w:p w14:paraId="0D0D6C6D" w14:textId="77777777" w:rsidR="00623130" w:rsidRPr="00036EE3" w:rsidRDefault="00623130" w:rsidP="00E3473B">
            <w:pPr>
              <w:spacing w:before="30" w:after="30"/>
              <w:rPr>
                <w:sz w:val="20"/>
                <w:lang w:val="en-US"/>
              </w:rPr>
            </w:pPr>
            <w:r w:rsidRPr="00036EE3">
              <w:rPr>
                <w:sz w:val="20"/>
                <w:lang w:val="en-US"/>
              </w:rPr>
              <w:t>Time signals and frequency standards emissions</w:t>
            </w:r>
          </w:p>
        </w:tc>
      </w:tr>
      <w:tr w:rsidR="00623130" w:rsidRPr="00036EE3" w14:paraId="0EF1BE02" w14:textId="77777777" w:rsidTr="00E3473B">
        <w:tc>
          <w:tcPr>
            <w:tcW w:w="1140" w:type="dxa"/>
          </w:tcPr>
          <w:p w14:paraId="012930B7" w14:textId="77777777" w:rsidR="00623130" w:rsidRPr="00036EE3" w:rsidRDefault="00623130" w:rsidP="00E3473B">
            <w:pPr>
              <w:spacing w:before="30" w:after="30"/>
              <w:ind w:left="57"/>
              <w:rPr>
                <w:b/>
                <w:bCs/>
                <w:sz w:val="20"/>
                <w:lang w:val="en-US"/>
              </w:rPr>
            </w:pPr>
            <w:r w:rsidRPr="00036EE3">
              <w:rPr>
                <w:b/>
                <w:bCs/>
                <w:sz w:val="20"/>
                <w:lang w:val="en-US"/>
              </w:rPr>
              <w:t>V</w:t>
            </w:r>
          </w:p>
        </w:tc>
        <w:tc>
          <w:tcPr>
            <w:tcW w:w="8220" w:type="dxa"/>
          </w:tcPr>
          <w:p w14:paraId="243E8E9C" w14:textId="77777777" w:rsidR="00623130" w:rsidRPr="00036EE3" w:rsidRDefault="00623130" w:rsidP="00E3473B">
            <w:pPr>
              <w:spacing w:before="30" w:after="180"/>
              <w:rPr>
                <w:sz w:val="20"/>
                <w:lang w:val="en-US"/>
              </w:rPr>
            </w:pPr>
            <w:r w:rsidRPr="00036EE3">
              <w:rPr>
                <w:sz w:val="20"/>
                <w:lang w:val="en-US"/>
              </w:rPr>
              <w:t>Vocabulary and related subjects</w:t>
            </w:r>
          </w:p>
        </w:tc>
      </w:tr>
    </w:tbl>
    <w:p w14:paraId="6B130EB4" w14:textId="77777777" w:rsidR="00623130" w:rsidRPr="00036EE3" w:rsidRDefault="00623130" w:rsidP="00E3473B">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623130" w14:paraId="7C5CC254" w14:textId="77777777" w:rsidTr="00E3473B">
        <w:tc>
          <w:tcPr>
            <w:tcW w:w="720" w:type="dxa"/>
          </w:tcPr>
          <w:p w14:paraId="55280BE2" w14:textId="77777777" w:rsidR="00623130" w:rsidRDefault="00623130" w:rsidP="00E3473B">
            <w:pPr>
              <w:jc w:val="center"/>
              <w:rPr>
                <w:sz w:val="22"/>
                <w:lang w:val="en-US"/>
              </w:rPr>
            </w:pPr>
          </w:p>
        </w:tc>
      </w:tr>
    </w:tbl>
    <w:tbl>
      <w:tblPr>
        <w:tblW w:w="0" w:type="auto"/>
        <w:tblInd w:w="288" w:type="dxa"/>
        <w:tblBorders>
          <w:top w:val="single" w:sz="12" w:space="0" w:color="000080"/>
          <w:left w:val="single" w:sz="12" w:space="0" w:color="000080"/>
          <w:bottom w:val="single" w:sz="12" w:space="0" w:color="000080"/>
          <w:right w:val="single" w:sz="12" w:space="0" w:color="000080"/>
        </w:tblBorders>
        <w:tblLook w:val="01E0" w:firstRow="1" w:lastRow="1" w:firstColumn="1" w:lastColumn="1" w:noHBand="0" w:noVBand="0"/>
      </w:tblPr>
      <w:tblGrid>
        <w:gridCol w:w="9321"/>
      </w:tblGrid>
      <w:tr w:rsidR="00623130" w:rsidRPr="001341EA" w14:paraId="3CE174DF" w14:textId="77777777" w:rsidTr="00802D4E">
        <w:tc>
          <w:tcPr>
            <w:tcW w:w="9321" w:type="dxa"/>
          </w:tcPr>
          <w:p w14:paraId="1A4DFCA1" w14:textId="77777777" w:rsidR="00623130" w:rsidRPr="002F5199" w:rsidRDefault="00623130" w:rsidP="00E3473B">
            <w:pPr>
              <w:spacing w:after="120"/>
              <w:jc w:val="center"/>
              <w:rPr>
                <w:sz w:val="20"/>
                <w:lang w:val="en-US"/>
              </w:rPr>
            </w:pPr>
            <w:r w:rsidRPr="002F5199">
              <w:rPr>
                <w:b/>
                <w:bCs/>
                <w:i/>
                <w:iCs/>
                <w:sz w:val="20"/>
                <w:lang w:val="en-US"/>
              </w:rPr>
              <w:t>Note</w:t>
            </w:r>
            <w:r w:rsidRPr="002F5199">
              <w:rPr>
                <w:sz w:val="20"/>
                <w:lang w:val="en-US"/>
              </w:rPr>
              <w:t xml:space="preserve">: </w:t>
            </w:r>
            <w:r w:rsidRPr="002F5199">
              <w:rPr>
                <w:i/>
                <w:iCs/>
                <w:sz w:val="20"/>
                <w:lang w:val="en-US"/>
              </w:rPr>
              <w:t>This ITU-R Recommendation was approved in English under the procedure detailed in Resolution ITU-R 1.</w:t>
            </w:r>
          </w:p>
        </w:tc>
      </w:tr>
    </w:tbl>
    <w:p w14:paraId="304D5452" w14:textId="77777777" w:rsidR="00623130" w:rsidRDefault="00623130" w:rsidP="00E3473B">
      <w:pPr>
        <w:spacing w:before="0"/>
        <w:jc w:val="center"/>
        <w:rPr>
          <w:sz w:val="22"/>
          <w:lang w:val="en-US"/>
        </w:rPr>
      </w:pPr>
    </w:p>
    <w:p w14:paraId="5E4D7BFF" w14:textId="77777777" w:rsidR="00623130" w:rsidRPr="002F5199" w:rsidRDefault="00623130" w:rsidP="00E3473B">
      <w:pPr>
        <w:spacing w:before="0"/>
        <w:jc w:val="right"/>
        <w:rPr>
          <w:i/>
          <w:iCs/>
          <w:sz w:val="20"/>
          <w:lang w:val="en-US"/>
        </w:rPr>
      </w:pPr>
      <w:r w:rsidRPr="002F5199">
        <w:rPr>
          <w:i/>
          <w:iCs/>
          <w:sz w:val="20"/>
          <w:lang w:val="en-US"/>
        </w:rPr>
        <w:t>Electronic Publication</w:t>
      </w:r>
    </w:p>
    <w:p w14:paraId="5D9AC04C" w14:textId="77777777" w:rsidR="00623130" w:rsidRPr="002F5199" w:rsidRDefault="00623130" w:rsidP="00E3473B">
      <w:pPr>
        <w:spacing w:before="0"/>
        <w:jc w:val="right"/>
        <w:rPr>
          <w:sz w:val="20"/>
          <w:lang w:val="en-US"/>
        </w:rPr>
      </w:pPr>
      <w:smartTag w:uri="urn:schemas-microsoft-com:office:smarttags" w:element="State">
        <w:smartTag w:uri="urn:schemas-microsoft-com:office:smarttags" w:element="place">
          <w:r w:rsidRPr="002F5199">
            <w:rPr>
              <w:sz w:val="20"/>
              <w:lang w:val="en-US"/>
            </w:rPr>
            <w:t>Geneva</w:t>
          </w:r>
        </w:smartTag>
      </w:smartTag>
      <w:r w:rsidRPr="002F5199">
        <w:rPr>
          <w:sz w:val="20"/>
          <w:lang w:val="en-US"/>
        </w:rPr>
        <w:t>, 20</w:t>
      </w:r>
      <w:r>
        <w:rPr>
          <w:sz w:val="20"/>
          <w:lang w:val="en-US"/>
        </w:rPr>
        <w:t>14</w:t>
      </w:r>
    </w:p>
    <w:p w14:paraId="14D01B93" w14:textId="77777777" w:rsidR="00623130" w:rsidRDefault="00623130" w:rsidP="00E3473B">
      <w:pPr>
        <w:jc w:val="center"/>
        <w:rPr>
          <w:sz w:val="22"/>
          <w:lang w:val="en-US"/>
        </w:rPr>
      </w:pPr>
    </w:p>
    <w:p w14:paraId="0EBE8277" w14:textId="77777777" w:rsidR="00623130" w:rsidRPr="00470E28" w:rsidRDefault="00623130" w:rsidP="00E3473B">
      <w:pPr>
        <w:jc w:val="center"/>
        <w:rPr>
          <w:sz w:val="20"/>
          <w:lang w:val="en-US"/>
        </w:rPr>
      </w:pPr>
      <w:r w:rsidRPr="00470E28">
        <w:rPr>
          <w:sz w:val="20"/>
          <w:lang w:val="en-US"/>
        </w:rPr>
        <w:sym w:font="Symbol" w:char="F0E3"/>
      </w:r>
      <w:r w:rsidRPr="00470E28">
        <w:rPr>
          <w:sz w:val="20"/>
          <w:lang w:val="en-US"/>
        </w:rPr>
        <w:t xml:space="preserve"> ITU </w:t>
      </w:r>
      <w:bookmarkStart w:id="15" w:name="iiannee"/>
      <w:bookmarkEnd w:id="15"/>
      <w:r w:rsidRPr="00470E28">
        <w:rPr>
          <w:sz w:val="20"/>
          <w:lang w:val="en-US"/>
        </w:rPr>
        <w:t>20</w:t>
      </w:r>
      <w:r>
        <w:rPr>
          <w:sz w:val="20"/>
          <w:lang w:val="en-US"/>
        </w:rPr>
        <w:t>14</w:t>
      </w:r>
    </w:p>
    <w:p w14:paraId="3D9FBB37" w14:textId="77777777" w:rsidR="00623130" w:rsidRPr="00470E28" w:rsidRDefault="00623130" w:rsidP="00E3473B">
      <w:pPr>
        <w:rPr>
          <w:sz w:val="18"/>
          <w:szCs w:val="18"/>
          <w:lang w:val="en-US"/>
        </w:rPr>
      </w:pPr>
      <w:r w:rsidRPr="00470E28">
        <w:rPr>
          <w:sz w:val="18"/>
          <w:szCs w:val="18"/>
          <w:lang w:val="en-US"/>
        </w:rPr>
        <w:t>All rights reserved. No part of thi</w:t>
      </w:r>
      <w:r>
        <w:rPr>
          <w:sz w:val="18"/>
          <w:szCs w:val="18"/>
          <w:lang w:val="en-US"/>
        </w:rPr>
        <w:t xml:space="preserve">s publication may be reproduced, </w:t>
      </w:r>
      <w:r w:rsidRPr="00470E28">
        <w:rPr>
          <w:sz w:val="18"/>
          <w:szCs w:val="18"/>
          <w:lang w:val="en-US"/>
        </w:rPr>
        <w:t xml:space="preserve">by any means </w:t>
      </w:r>
      <w:r>
        <w:rPr>
          <w:sz w:val="18"/>
          <w:szCs w:val="18"/>
          <w:lang w:val="en-US"/>
        </w:rPr>
        <w:t xml:space="preserve">whatsoever, </w:t>
      </w:r>
      <w:r w:rsidRPr="00470E28">
        <w:rPr>
          <w:sz w:val="18"/>
          <w:szCs w:val="18"/>
          <w:lang w:val="en-US"/>
        </w:rPr>
        <w:t xml:space="preserve">without written permission </w:t>
      </w:r>
      <w:r>
        <w:rPr>
          <w:sz w:val="18"/>
          <w:szCs w:val="18"/>
          <w:lang w:val="en-US"/>
        </w:rPr>
        <w:t>of</w:t>
      </w:r>
      <w:r w:rsidRPr="00470E28">
        <w:rPr>
          <w:sz w:val="18"/>
          <w:szCs w:val="18"/>
          <w:lang w:val="en-US"/>
        </w:rPr>
        <w:t xml:space="preserve"> ITU.</w:t>
      </w:r>
    </w:p>
    <w:p w14:paraId="33DDF85C" w14:textId="77777777" w:rsidR="00623130" w:rsidRDefault="00623130" w:rsidP="00E3473B">
      <w:pPr>
        <w:spacing w:before="160"/>
        <w:rPr>
          <w:i/>
          <w:sz w:val="20"/>
          <w:lang w:val="en-US"/>
        </w:rPr>
        <w:sectPr w:rsidR="00623130" w:rsidSect="00E3473B">
          <w:headerReference w:type="even" r:id="rId19"/>
          <w:headerReference w:type="default" r:id="rId20"/>
          <w:headerReference w:type="first" r:id="rId21"/>
          <w:pgSz w:w="11907" w:h="16834" w:code="9"/>
          <w:pgMar w:top="1418" w:right="1134" w:bottom="1134" w:left="1134" w:header="720" w:footer="482" w:gutter="0"/>
          <w:paperSrc w:first="15" w:other="15"/>
          <w:pgNumType w:fmt="lowerRoman" w:start="2"/>
          <w:cols w:space="720"/>
        </w:sectPr>
      </w:pPr>
    </w:p>
    <w:p w14:paraId="658DB0EB" w14:textId="77777777" w:rsidR="00623130" w:rsidRPr="009B58C8" w:rsidRDefault="00623130" w:rsidP="00E3473B">
      <w:pPr>
        <w:pStyle w:val="RecNo"/>
        <w:spacing w:before="0"/>
        <w:rPr>
          <w:lang w:val="en-US"/>
        </w:rPr>
      </w:pPr>
      <w:bookmarkStart w:id="19" w:name="irecnoe"/>
      <w:bookmarkEnd w:id="19"/>
      <w:r w:rsidRPr="00BF487A">
        <w:rPr>
          <w:lang w:val="en-US"/>
        </w:rPr>
        <w:lastRenderedPageBreak/>
        <w:t xml:space="preserve">RECOMMENDATION  </w:t>
      </w:r>
      <w:r w:rsidRPr="00BF487A">
        <w:rPr>
          <w:rStyle w:val="href"/>
          <w:lang w:val="en-US"/>
        </w:rPr>
        <w:t xml:space="preserve">ITU-R  </w:t>
      </w:r>
      <w:r>
        <w:rPr>
          <w:rStyle w:val="href"/>
          <w:lang w:val="en-US"/>
        </w:rPr>
        <w:t>M</w:t>
      </w:r>
      <w:r w:rsidRPr="00BF487A">
        <w:rPr>
          <w:rStyle w:val="href"/>
          <w:lang w:val="en-US"/>
        </w:rPr>
        <w:t>.</w:t>
      </w:r>
      <w:r>
        <w:rPr>
          <w:rStyle w:val="href"/>
          <w:lang w:val="en-US"/>
        </w:rPr>
        <w:t>1450-5</w:t>
      </w:r>
    </w:p>
    <w:p w14:paraId="07C91CDD" w14:textId="77777777" w:rsidR="00623130" w:rsidRDefault="00623130" w:rsidP="00E3473B">
      <w:pPr>
        <w:pStyle w:val="Rectitle"/>
      </w:pPr>
      <w:r w:rsidRPr="00A10219">
        <w:t xml:space="preserve">Characteristics of broadband radio </w:t>
      </w:r>
      <w:r w:rsidRPr="009B58C8">
        <w:t>local</w:t>
      </w:r>
      <w:r w:rsidRPr="00A10219">
        <w:t xml:space="preserve"> area networks</w:t>
      </w:r>
    </w:p>
    <w:p w14:paraId="4964F691" w14:textId="77777777" w:rsidR="00623130" w:rsidRPr="00A10219" w:rsidRDefault="00623130" w:rsidP="00E3473B">
      <w:pPr>
        <w:pStyle w:val="Recref"/>
        <w:spacing w:before="240"/>
      </w:pPr>
      <w:r w:rsidRPr="00A10219">
        <w:t>(Questions ITU-R 212/5 and ITU-R 238/5)</w:t>
      </w:r>
    </w:p>
    <w:p w14:paraId="4153FFED" w14:textId="77777777" w:rsidR="00623130" w:rsidRPr="00A10219" w:rsidRDefault="00623130" w:rsidP="00E3473B">
      <w:pPr>
        <w:pStyle w:val="Recdate"/>
      </w:pPr>
      <w:r w:rsidRPr="00A10219">
        <w:t>(2000-2002-2003-2008-2010</w:t>
      </w:r>
      <w:r>
        <w:t>-2014</w:t>
      </w:r>
      <w:r w:rsidRPr="00A10219">
        <w:t>)</w:t>
      </w:r>
    </w:p>
    <w:p w14:paraId="4E8E0C7A" w14:textId="77777777" w:rsidR="00623130" w:rsidRPr="00A10219" w:rsidRDefault="00623130" w:rsidP="00E3473B">
      <w:pPr>
        <w:pStyle w:val="HeadingSum"/>
        <w:rPr>
          <w:lang w:val="en-GB"/>
        </w:rPr>
      </w:pPr>
      <w:r w:rsidRPr="00A10219">
        <w:rPr>
          <w:lang w:val="en-GB"/>
        </w:rPr>
        <w:t>Scope</w:t>
      </w:r>
    </w:p>
    <w:p w14:paraId="3A8174F2" w14:textId="77777777" w:rsidR="00623130" w:rsidRPr="00A10219" w:rsidRDefault="00623130" w:rsidP="00E3473B">
      <w:pPr>
        <w:pStyle w:val="Summary"/>
        <w:rPr>
          <w:lang w:val="en-GB"/>
        </w:rPr>
      </w:pPr>
      <w:r w:rsidRPr="00A10219">
        <w:rPr>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13702C7A" w14:textId="77777777" w:rsidR="00623130" w:rsidRPr="00A10219" w:rsidRDefault="00623130" w:rsidP="00E3473B">
      <w:pPr>
        <w:pStyle w:val="Normalaftertitle"/>
      </w:pPr>
      <w:r w:rsidRPr="00A10219">
        <w:t>The ITU Radiocommunication Assembly,</w:t>
      </w:r>
    </w:p>
    <w:p w14:paraId="5166FF83" w14:textId="77777777" w:rsidR="00623130" w:rsidRPr="00A10219" w:rsidRDefault="00623130" w:rsidP="00E3473B">
      <w:pPr>
        <w:pStyle w:val="Call"/>
      </w:pPr>
      <w:r w:rsidRPr="00A10219">
        <w:t>considering</w:t>
      </w:r>
    </w:p>
    <w:p w14:paraId="77653175" w14:textId="77777777" w:rsidR="00623130" w:rsidRPr="00A10219" w:rsidRDefault="00623130" w:rsidP="00E3473B">
      <w:r w:rsidRPr="00606DB7">
        <w:rPr>
          <w:i/>
          <w:iCs/>
        </w:rPr>
        <w:t>a)</w:t>
      </w:r>
      <w:r w:rsidRPr="00A10219">
        <w:tab/>
        <w:t>that broadband radio local area networks (RLANs) are widely used for fixed, semi</w:t>
      </w:r>
      <w:r w:rsidRPr="00A10219">
        <w:noBreakHyphen/>
        <w:t>fixed (transportable) and portable computer equipment for a variety of broadband applications;</w:t>
      </w:r>
    </w:p>
    <w:p w14:paraId="002752CA" w14:textId="77777777" w:rsidR="00623130" w:rsidRPr="00A10219" w:rsidRDefault="00623130" w:rsidP="00E3473B">
      <w:r w:rsidRPr="00606DB7">
        <w:rPr>
          <w:i/>
          <w:iCs/>
        </w:rPr>
        <w:t>b)</w:t>
      </w:r>
      <w:r w:rsidRPr="00A10219">
        <w:tab/>
        <w:t>that broadband RLANs are used for fixed, nomadic and mobile wireless access applications;</w:t>
      </w:r>
    </w:p>
    <w:p w14:paraId="7F9FB777" w14:textId="77777777" w:rsidR="00623130" w:rsidRPr="00A10219" w:rsidRDefault="00623130" w:rsidP="00E3473B">
      <w:r w:rsidRPr="00606DB7">
        <w:rPr>
          <w:i/>
          <w:iCs/>
        </w:rPr>
        <w:t>c)</w:t>
      </w:r>
      <w:r w:rsidRPr="00A10219">
        <w:rPr>
          <w:i/>
        </w:rPr>
        <w:tab/>
      </w:r>
      <w:r w:rsidRPr="00A10219">
        <w:t>that broadband RLAN standards currently being developed are compatible with current wired LAN standards;</w:t>
      </w:r>
    </w:p>
    <w:p w14:paraId="2D4E5741" w14:textId="77777777" w:rsidR="00623130" w:rsidRPr="00A10219" w:rsidRDefault="00623130" w:rsidP="00E3473B">
      <w:r w:rsidRPr="00606DB7">
        <w:rPr>
          <w:i/>
          <w:iCs/>
        </w:rPr>
        <w:t>d)</w:t>
      </w:r>
      <w:r w:rsidRPr="00A10219">
        <w:tab/>
        <w:t>that it is desirable to establish guidelines for broadband RLANs in various frequency bands;</w:t>
      </w:r>
    </w:p>
    <w:p w14:paraId="3176269D" w14:textId="77777777" w:rsidR="00623130" w:rsidRPr="00A10219" w:rsidRDefault="00623130" w:rsidP="00E3473B">
      <w:r w:rsidRPr="00606DB7">
        <w:rPr>
          <w:i/>
          <w:iCs/>
        </w:rPr>
        <w:t>e)</w:t>
      </w:r>
      <w:r w:rsidRPr="00A10219">
        <w:tab/>
        <w:t>that broadband RLANs should be implemented with careful consideration to compatibility with other radio applications,</w:t>
      </w:r>
    </w:p>
    <w:p w14:paraId="1CB43240" w14:textId="77777777" w:rsidR="00623130" w:rsidRPr="00A10219" w:rsidRDefault="00623130" w:rsidP="00E3473B">
      <w:pPr>
        <w:pStyle w:val="Call"/>
      </w:pPr>
      <w:r w:rsidRPr="00A10219">
        <w:t>noting</w:t>
      </w:r>
    </w:p>
    <w:p w14:paraId="47F8733A" w14:textId="77777777" w:rsidR="00623130" w:rsidRPr="00A10219" w:rsidRDefault="00623130" w:rsidP="00E3473B">
      <w:r w:rsidRPr="00606DB7">
        <w:rPr>
          <w:i/>
          <w:iCs/>
        </w:rPr>
        <w:t>a)</w:t>
      </w:r>
      <w:r w:rsidRPr="00A10219">
        <w:tab/>
        <w:t>that Report ITU-R F.2086 provides technical and operational characteristics and applications of broadband wireless access systems (WAS) in the fixed service;</w:t>
      </w:r>
    </w:p>
    <w:p w14:paraId="216957D5" w14:textId="77777777" w:rsidR="00623130" w:rsidRPr="00A10219" w:rsidRDefault="00623130" w:rsidP="00E3473B">
      <w:r w:rsidRPr="00606DB7">
        <w:rPr>
          <w:i/>
          <w:iCs/>
        </w:rPr>
        <w:t>b)</w:t>
      </w:r>
      <w:r w:rsidRPr="00A10219">
        <w:tab/>
        <w:t>that other information on broadband WAS, including RLANs, is contained in Recommendations ITU-R F.1763, ITU-R M.1652, ITU-R M.1739 and ITU-R M.1801,</w:t>
      </w:r>
    </w:p>
    <w:p w14:paraId="615B3F19" w14:textId="77777777" w:rsidR="00623130" w:rsidRPr="00A10219" w:rsidRDefault="00623130" w:rsidP="00E3473B">
      <w:pPr>
        <w:pStyle w:val="Call"/>
      </w:pPr>
      <w:r w:rsidRPr="00A10219">
        <w:t>recommends</w:t>
      </w:r>
    </w:p>
    <w:p w14:paraId="04908F2E" w14:textId="76814153" w:rsidR="00623130" w:rsidRPr="00A10219" w:rsidRDefault="00623130" w:rsidP="00E3473B">
      <w:r w:rsidRPr="0072266A">
        <w:rPr>
          <w:b/>
          <w:bCs/>
        </w:rPr>
        <w:t>1</w:t>
      </w:r>
      <w:r w:rsidRPr="00A10219">
        <w:tab/>
        <w:t>that the broadband RLAN standards in Table 2 should be used (see also Notes 1, 2 and</w:t>
      </w:r>
      <w:r w:rsidR="004A6DC2">
        <w:t xml:space="preserve"> </w:t>
      </w:r>
      <w:r w:rsidRPr="00A10219">
        <w:t>3);</w:t>
      </w:r>
    </w:p>
    <w:p w14:paraId="38D19D2C" w14:textId="77777777" w:rsidR="00623130" w:rsidRPr="00A10219" w:rsidRDefault="00623130" w:rsidP="00E3473B">
      <w:r w:rsidRPr="0072266A">
        <w:rPr>
          <w:b/>
          <w:bCs/>
        </w:rPr>
        <w:t>2</w:t>
      </w:r>
      <w:r w:rsidRPr="00A10219">
        <w:tab/>
        <w:t>that Annex 2 should be used for general information on RLANs, including their basic characteristics;</w:t>
      </w:r>
    </w:p>
    <w:p w14:paraId="5C876312" w14:textId="77777777" w:rsidR="00623130" w:rsidRPr="00A10219" w:rsidRDefault="00623130" w:rsidP="00E3473B">
      <w:pPr>
        <w:ind w:left="1134" w:hanging="1134"/>
        <w:rPr>
          <w:b/>
          <w:bCs/>
        </w:rPr>
      </w:pPr>
      <w:r w:rsidRPr="0072266A">
        <w:rPr>
          <w:b/>
          <w:bCs/>
        </w:rPr>
        <w:t>3</w:t>
      </w:r>
      <w:r w:rsidRPr="00A10219">
        <w:tab/>
        <w:t>that the following Notes should be regarded as part of this Recommendation.</w:t>
      </w:r>
    </w:p>
    <w:p w14:paraId="50F08B52" w14:textId="5A00968F" w:rsidR="00623130" w:rsidRPr="00A10219" w:rsidRDefault="00623130" w:rsidP="00E3473B">
      <w:pPr>
        <w:spacing w:before="240"/>
      </w:pPr>
      <w:r w:rsidRPr="00A10219">
        <w:t>NOTE</w:t>
      </w:r>
      <w:r w:rsidR="004A6DC2">
        <w:t xml:space="preserve"> </w:t>
      </w:r>
      <w:r w:rsidRPr="00A10219">
        <w:t>1</w:t>
      </w:r>
      <w:r w:rsidR="004A6DC2">
        <w:t xml:space="preserve"> </w:t>
      </w:r>
      <w:r w:rsidRPr="00A10219">
        <w:t>–</w:t>
      </w:r>
      <w:r w:rsidR="004A6DC2">
        <w:t xml:space="preserve"> </w:t>
      </w:r>
      <w:r w:rsidRPr="00A10219">
        <w:t>Acronyms and terminology used in this Recommendation are given in Table</w:t>
      </w:r>
      <w:r w:rsidR="004A6DC2">
        <w:t xml:space="preserve"> </w:t>
      </w:r>
      <w:r w:rsidRPr="00A10219">
        <w:t>1.</w:t>
      </w:r>
    </w:p>
    <w:p w14:paraId="371DA434" w14:textId="318D24FC" w:rsidR="00623130" w:rsidRPr="00A10219" w:rsidRDefault="00623130" w:rsidP="00E3473B">
      <w:r w:rsidRPr="00A10219">
        <w:t>NOTE</w:t>
      </w:r>
      <w:r w:rsidR="004A6DC2">
        <w:t xml:space="preserve"> </w:t>
      </w:r>
      <w:r w:rsidRPr="00A10219">
        <w:t>2</w:t>
      </w:r>
      <w:r w:rsidR="004A6DC2">
        <w:t xml:space="preserve"> </w:t>
      </w:r>
      <w:r w:rsidRPr="00A10219">
        <w:t>–</w:t>
      </w:r>
      <w:r w:rsidR="004A6DC2">
        <w:t xml:space="preserve"> </w:t>
      </w:r>
      <w:r w:rsidRPr="00A10219">
        <w:t>Annex 1 provides detailed information on how to obtain complete standards described in Table</w:t>
      </w:r>
      <w:r w:rsidR="004A6DC2">
        <w:t xml:space="preserve"> </w:t>
      </w:r>
      <w:r w:rsidRPr="00A10219">
        <w:t>2.</w:t>
      </w:r>
    </w:p>
    <w:p w14:paraId="07312973" w14:textId="39BE6D12" w:rsidR="00623130" w:rsidRPr="00A10219" w:rsidRDefault="00623130" w:rsidP="00E3473B">
      <w:pPr>
        <w:rPr>
          <w:lang w:eastAsia="ko-KR"/>
        </w:rPr>
      </w:pPr>
      <w:r w:rsidRPr="00A10219">
        <w:rPr>
          <w:lang w:eastAsia="ko-KR"/>
        </w:rPr>
        <w:t>NOTE</w:t>
      </w:r>
      <w:r w:rsidR="004A6DC2">
        <w:rPr>
          <w:lang w:eastAsia="ko-KR"/>
        </w:rPr>
        <w:t xml:space="preserve"> </w:t>
      </w:r>
      <w:r w:rsidRPr="00A10219">
        <w:rPr>
          <w:lang w:eastAsia="ko-KR"/>
        </w:rPr>
        <w:t>3</w:t>
      </w:r>
      <w:r w:rsidR="004A6DC2">
        <w:rPr>
          <w:lang w:eastAsia="ko-KR"/>
        </w:rPr>
        <w:t xml:space="preserve"> </w:t>
      </w:r>
      <w:r w:rsidRPr="00A10219">
        <w:rPr>
          <w:lang w:eastAsia="ko-KR"/>
        </w:rPr>
        <w:t>–</w:t>
      </w:r>
      <w:r w:rsidR="004A6DC2">
        <w:rPr>
          <w:lang w:eastAsia="ko-KR"/>
        </w:rPr>
        <w:t xml:space="preserve"> </w:t>
      </w:r>
      <w:r w:rsidRPr="00A10219">
        <w:rPr>
          <w:lang w:eastAsia="ko-KR"/>
        </w:rPr>
        <w:t>This Recommendation does not exclude the implementation of other RLAN systems.</w:t>
      </w:r>
    </w:p>
    <w:p w14:paraId="040FC9FE" w14:textId="3D83F97F" w:rsidR="00623130" w:rsidRPr="00A10219" w:rsidRDefault="00802D4E" w:rsidP="00802D4E">
      <w:pPr>
        <w:pStyle w:val="TableNo"/>
        <w:tabs>
          <w:tab w:val="left" w:pos="1453"/>
          <w:tab w:val="center" w:pos="4819"/>
        </w:tabs>
        <w:jc w:val="left"/>
      </w:pPr>
      <w:r>
        <w:lastRenderedPageBreak/>
        <w:tab/>
      </w:r>
      <w:r>
        <w:tab/>
      </w:r>
      <w:r>
        <w:tab/>
      </w:r>
      <w:r>
        <w:tab/>
      </w:r>
      <w:r>
        <w:tab/>
      </w:r>
      <w:r w:rsidR="00623130" w:rsidRPr="00A10219">
        <w:t>TABLE 1</w:t>
      </w:r>
    </w:p>
    <w:p w14:paraId="6CC4C500" w14:textId="77777777" w:rsidR="00623130" w:rsidRPr="00A10219" w:rsidRDefault="00623130" w:rsidP="00E3473B">
      <w:pPr>
        <w:pStyle w:val="Tabletitle"/>
      </w:pPr>
      <w:r w:rsidRPr="00A10219">
        <w:t>Acronyms and terms used in this Recommendation</w:t>
      </w:r>
    </w:p>
    <w:p w14:paraId="53C685E3" w14:textId="77777777" w:rsidR="00623130" w:rsidRPr="00A9145C" w:rsidRDefault="00623130" w:rsidP="00E3473B">
      <w:pPr>
        <w:pStyle w:val="Blanc"/>
      </w:pPr>
    </w:p>
    <w:p w14:paraId="020B3D18" w14:textId="77777777" w:rsidR="00623130" w:rsidRPr="00A10219" w:rsidRDefault="00623130" w:rsidP="00E3473B">
      <w:pPr>
        <w:pStyle w:val="enumlev1"/>
        <w:tabs>
          <w:tab w:val="left" w:pos="2126"/>
        </w:tabs>
        <w:spacing w:before="50"/>
        <w:ind w:left="2126" w:hanging="2126"/>
      </w:pPr>
      <w:r w:rsidRPr="00A10219">
        <w:t>Access method</w:t>
      </w:r>
      <w:r w:rsidRPr="00A10219">
        <w:tab/>
        <w:t>Scheme used to provide multiple access to a channel</w:t>
      </w:r>
    </w:p>
    <w:p w14:paraId="04337D37" w14:textId="77777777" w:rsidR="00623130" w:rsidRPr="00A10219" w:rsidRDefault="00623130" w:rsidP="00E3473B">
      <w:pPr>
        <w:pStyle w:val="enumlev1"/>
        <w:tabs>
          <w:tab w:val="left" w:pos="2126"/>
        </w:tabs>
        <w:ind w:left="2126" w:hanging="2126"/>
      </w:pPr>
      <w:r w:rsidRPr="00A10219">
        <w:t>AP</w:t>
      </w:r>
      <w:r w:rsidRPr="00A10219">
        <w:tab/>
        <w:t>Access point</w:t>
      </w:r>
    </w:p>
    <w:p w14:paraId="46576300" w14:textId="77777777" w:rsidR="00623130" w:rsidRPr="00A10219" w:rsidRDefault="00623130" w:rsidP="00E3473B">
      <w:pPr>
        <w:pStyle w:val="enumlev1"/>
        <w:tabs>
          <w:tab w:val="left" w:pos="2126"/>
        </w:tabs>
        <w:ind w:left="2126" w:hanging="2126"/>
      </w:pPr>
      <w:r w:rsidRPr="00A10219">
        <w:t>ARIB</w:t>
      </w:r>
      <w:r w:rsidRPr="00A10219">
        <w:tab/>
        <w:t>Association of Radio Industries and Businesses</w:t>
      </w:r>
    </w:p>
    <w:p w14:paraId="217DD46E" w14:textId="77777777" w:rsidR="00623130" w:rsidRPr="00A10219" w:rsidRDefault="00623130" w:rsidP="00E3473B">
      <w:pPr>
        <w:pStyle w:val="enumlev1"/>
        <w:tabs>
          <w:tab w:val="left" w:pos="2126"/>
        </w:tabs>
        <w:ind w:left="2126" w:hanging="2126"/>
      </w:pPr>
      <w:r w:rsidRPr="00A10219">
        <w:t>ATM</w:t>
      </w:r>
      <w:r w:rsidRPr="00A10219">
        <w:tab/>
        <w:t>Asynchronous transfer mode</w:t>
      </w:r>
    </w:p>
    <w:p w14:paraId="734B378E" w14:textId="77777777" w:rsidR="00623130" w:rsidRPr="00A10219" w:rsidRDefault="00623130" w:rsidP="00E3473B">
      <w:pPr>
        <w:pStyle w:val="enumlev1"/>
        <w:tabs>
          <w:tab w:val="left" w:pos="2126"/>
        </w:tabs>
        <w:ind w:left="2126" w:hanging="2126"/>
      </w:pPr>
      <w:r w:rsidRPr="00A10219">
        <w:t>Bit rate</w:t>
      </w:r>
      <w:r w:rsidRPr="00A10219">
        <w:tab/>
        <w:t>The rate of transfer of a bit of information from one network device to another</w:t>
      </w:r>
    </w:p>
    <w:p w14:paraId="279F3A40" w14:textId="77777777" w:rsidR="00623130" w:rsidRPr="00A10219" w:rsidRDefault="00623130" w:rsidP="00E3473B">
      <w:pPr>
        <w:pStyle w:val="enumlev1"/>
        <w:tabs>
          <w:tab w:val="left" w:pos="2126"/>
        </w:tabs>
        <w:ind w:left="2126" w:hanging="2126"/>
      </w:pPr>
      <w:r w:rsidRPr="00A10219">
        <w:t>BPSK</w:t>
      </w:r>
      <w:r w:rsidRPr="00A10219">
        <w:tab/>
        <w:t>Binary phase-shift keying</w:t>
      </w:r>
    </w:p>
    <w:p w14:paraId="228A5FE0" w14:textId="77777777" w:rsidR="00623130" w:rsidRPr="00A10219" w:rsidRDefault="00623130" w:rsidP="00E3473B">
      <w:pPr>
        <w:pStyle w:val="enumlev1"/>
        <w:tabs>
          <w:tab w:val="left" w:pos="2126"/>
        </w:tabs>
        <w:ind w:left="2126" w:hanging="2126"/>
      </w:pPr>
      <w:r w:rsidRPr="00A10219">
        <w:t>BRAN</w:t>
      </w:r>
      <w:r w:rsidRPr="00A10219">
        <w:tab/>
        <w:t>Broadband Radio Access Networks (A technical committee of ETSI)</w:t>
      </w:r>
    </w:p>
    <w:p w14:paraId="318CD7D0" w14:textId="7C49C5A5" w:rsidR="00623130" w:rsidRPr="00A10219" w:rsidRDefault="00623130" w:rsidP="00E3473B">
      <w:pPr>
        <w:pStyle w:val="enumlev1"/>
        <w:tabs>
          <w:tab w:val="left" w:pos="2126"/>
        </w:tabs>
        <w:ind w:left="1985" w:hanging="1985"/>
      </w:pPr>
      <w:r w:rsidRPr="00A10219">
        <w:t>Channelization</w:t>
      </w:r>
      <w:r w:rsidRPr="00A10219">
        <w:tab/>
        <w:t>Bandwidth of each channel and number of channels that can be contained in the RF</w:t>
      </w:r>
      <w:r w:rsidR="004A6DC2">
        <w:t xml:space="preserve"> </w:t>
      </w:r>
      <w:r w:rsidRPr="00A10219">
        <w:t>bandwidth allocation</w:t>
      </w:r>
    </w:p>
    <w:p w14:paraId="03400C53" w14:textId="77777777" w:rsidR="00623130" w:rsidRPr="00A10219" w:rsidRDefault="00623130" w:rsidP="00E3473B">
      <w:pPr>
        <w:pStyle w:val="enumlev1"/>
        <w:tabs>
          <w:tab w:val="left" w:pos="2126"/>
        </w:tabs>
        <w:ind w:left="2126" w:hanging="2126"/>
      </w:pPr>
      <w:r w:rsidRPr="00A10219">
        <w:t>Channel Indexing</w:t>
      </w:r>
      <w:r w:rsidRPr="00A10219">
        <w:tab/>
        <w:t>The frequency difference between adjacent channel cent</w:t>
      </w:r>
      <w:r>
        <w:t>r</w:t>
      </w:r>
      <w:r w:rsidRPr="00A10219">
        <w:t>e frequencies</w:t>
      </w:r>
    </w:p>
    <w:p w14:paraId="4B2583C0" w14:textId="77777777" w:rsidR="00623130" w:rsidRPr="00A10219" w:rsidRDefault="00623130" w:rsidP="00E3473B">
      <w:pPr>
        <w:pStyle w:val="enumlev1"/>
        <w:tabs>
          <w:tab w:val="left" w:pos="2126"/>
        </w:tabs>
        <w:ind w:left="2126" w:hanging="2126"/>
      </w:pPr>
      <w:r w:rsidRPr="00A10219">
        <w:t>CSMA/CA</w:t>
      </w:r>
      <w:r w:rsidRPr="00A10219">
        <w:tab/>
        <w:t>Carrier sensing multiple access with collision avoidance</w:t>
      </w:r>
    </w:p>
    <w:p w14:paraId="793C2E0C" w14:textId="77777777" w:rsidR="00623130" w:rsidRPr="00A10219" w:rsidRDefault="00623130" w:rsidP="00E3473B">
      <w:pPr>
        <w:pStyle w:val="enumlev1"/>
        <w:tabs>
          <w:tab w:val="left" w:pos="2126"/>
        </w:tabs>
        <w:ind w:left="2126" w:hanging="2126"/>
      </w:pPr>
      <w:r w:rsidRPr="00A10219">
        <w:t>DAA</w:t>
      </w:r>
      <w:r w:rsidRPr="00A10219">
        <w:tab/>
        <w:t>Detect and avoid</w:t>
      </w:r>
    </w:p>
    <w:p w14:paraId="14BF7647" w14:textId="77777777" w:rsidR="00623130" w:rsidRPr="00A10219" w:rsidRDefault="00623130" w:rsidP="00E3473B">
      <w:pPr>
        <w:pStyle w:val="enumlev1"/>
        <w:tabs>
          <w:tab w:val="left" w:pos="2126"/>
        </w:tabs>
        <w:ind w:left="2126" w:hanging="2126"/>
      </w:pPr>
      <w:r>
        <w:t>DFS</w:t>
      </w:r>
      <w:r>
        <w:tab/>
      </w:r>
      <w:r w:rsidRPr="00A10219">
        <w:t>Dynamic frequency selection</w:t>
      </w:r>
    </w:p>
    <w:p w14:paraId="10293546" w14:textId="77777777" w:rsidR="00623130" w:rsidRPr="00A10219" w:rsidRDefault="00623130" w:rsidP="00E3473B">
      <w:pPr>
        <w:pStyle w:val="enumlev1"/>
        <w:tabs>
          <w:tab w:val="left" w:pos="2126"/>
        </w:tabs>
        <w:ind w:left="2126" w:hanging="2126"/>
      </w:pPr>
      <w:r w:rsidRPr="00A10219">
        <w:t>DSSS</w:t>
      </w:r>
      <w:r w:rsidRPr="00A10219">
        <w:tab/>
        <w:t>Direct sequence spread spectrum</w:t>
      </w:r>
    </w:p>
    <w:p w14:paraId="17ED69BE" w14:textId="77777777" w:rsidR="00623130" w:rsidRPr="00A10219" w:rsidRDefault="00623130" w:rsidP="00E3473B">
      <w:pPr>
        <w:pStyle w:val="enumlev1"/>
        <w:tabs>
          <w:tab w:val="left" w:pos="2126"/>
        </w:tabs>
        <w:ind w:left="2126" w:hanging="2126"/>
      </w:pPr>
      <w:proofErr w:type="spellStart"/>
      <w:r w:rsidRPr="00A10219">
        <w:t>e.i.r.p</w:t>
      </w:r>
      <w:proofErr w:type="spellEnd"/>
      <w:r w:rsidRPr="00A10219">
        <w:t>.</w:t>
      </w:r>
      <w:r w:rsidRPr="00A10219">
        <w:tab/>
        <w:t xml:space="preserve">Equivalent </w:t>
      </w:r>
      <w:proofErr w:type="spellStart"/>
      <w:r w:rsidRPr="00A10219">
        <w:t>isotropically</w:t>
      </w:r>
      <w:proofErr w:type="spellEnd"/>
      <w:r w:rsidRPr="00A10219">
        <w:t xml:space="preserve"> radiated power</w:t>
      </w:r>
    </w:p>
    <w:p w14:paraId="09FE510E" w14:textId="77777777" w:rsidR="00623130" w:rsidRPr="00A10219" w:rsidRDefault="00623130" w:rsidP="00E3473B">
      <w:pPr>
        <w:pStyle w:val="enumlev1"/>
        <w:tabs>
          <w:tab w:val="left" w:pos="2126"/>
        </w:tabs>
        <w:ind w:left="2126" w:hanging="2126"/>
      </w:pPr>
      <w:r w:rsidRPr="00A10219">
        <w:t>ETSI</w:t>
      </w:r>
      <w:r w:rsidRPr="00A10219">
        <w:tab/>
        <w:t>European Telecommunications Standards Institute</w:t>
      </w:r>
    </w:p>
    <w:p w14:paraId="7C782DF2" w14:textId="77777777" w:rsidR="00623130" w:rsidRPr="00A10219" w:rsidRDefault="00623130" w:rsidP="00E3473B">
      <w:pPr>
        <w:pStyle w:val="enumlev1"/>
        <w:tabs>
          <w:tab w:val="left" w:pos="2126"/>
        </w:tabs>
        <w:ind w:left="2126" w:hanging="2126"/>
      </w:pPr>
      <w:r w:rsidRPr="00A10219">
        <w:t>Frequency band</w:t>
      </w:r>
      <w:r w:rsidRPr="00A10219">
        <w:tab/>
        <w:t>Nominal operating spectrum of operation</w:t>
      </w:r>
    </w:p>
    <w:p w14:paraId="29878F08" w14:textId="77777777" w:rsidR="00623130" w:rsidRPr="00A10219" w:rsidRDefault="00623130" w:rsidP="00E3473B">
      <w:pPr>
        <w:pStyle w:val="enumlev1"/>
        <w:tabs>
          <w:tab w:val="left" w:pos="2126"/>
        </w:tabs>
        <w:ind w:left="2126" w:hanging="2126"/>
      </w:pPr>
      <w:r w:rsidRPr="00A10219">
        <w:t>FHSS</w:t>
      </w:r>
      <w:r w:rsidRPr="00A10219">
        <w:tab/>
        <w:t>Frequency hopping spread spectrum</w:t>
      </w:r>
    </w:p>
    <w:p w14:paraId="5086F1F5" w14:textId="77777777" w:rsidR="00623130" w:rsidRPr="00A10219" w:rsidRDefault="00623130" w:rsidP="00E3473B">
      <w:pPr>
        <w:pStyle w:val="enumlev1"/>
        <w:tabs>
          <w:tab w:val="left" w:pos="2126"/>
        </w:tabs>
        <w:ind w:left="2126" w:hanging="2126"/>
      </w:pPr>
      <w:r w:rsidRPr="00A10219">
        <w:t>HIPERLAN2</w:t>
      </w:r>
      <w:r w:rsidRPr="00A10219">
        <w:tab/>
        <w:t>High performance radio LAN 2</w:t>
      </w:r>
    </w:p>
    <w:p w14:paraId="63FD2BDA" w14:textId="77777777" w:rsidR="00623130" w:rsidRPr="00A10219" w:rsidRDefault="00623130" w:rsidP="00E3473B">
      <w:pPr>
        <w:pStyle w:val="enumlev1"/>
        <w:tabs>
          <w:tab w:val="left" w:pos="2126"/>
        </w:tabs>
        <w:ind w:left="2126" w:hanging="2126"/>
      </w:pPr>
      <w:proofErr w:type="spellStart"/>
      <w:r>
        <w:t>HiSWANa</w:t>
      </w:r>
      <w:proofErr w:type="spellEnd"/>
      <w:r>
        <w:tab/>
      </w:r>
      <w:r w:rsidRPr="00A10219">
        <w:t>High speed wireless access network – type a</w:t>
      </w:r>
    </w:p>
    <w:p w14:paraId="028840F6" w14:textId="77777777" w:rsidR="00623130" w:rsidRPr="00A10219" w:rsidRDefault="00623130" w:rsidP="00E3473B">
      <w:pPr>
        <w:pStyle w:val="enumlev1"/>
        <w:tabs>
          <w:tab w:val="left" w:pos="2126"/>
        </w:tabs>
        <w:ind w:left="2126" w:hanging="2126"/>
      </w:pPr>
      <w:r w:rsidRPr="00A10219">
        <w:t>HSWA</w:t>
      </w:r>
      <w:r w:rsidRPr="00A10219">
        <w:tab/>
        <w:t>High speed wireless access</w:t>
      </w:r>
    </w:p>
    <w:p w14:paraId="4030CD06" w14:textId="77777777" w:rsidR="00623130" w:rsidRPr="00A10219" w:rsidRDefault="00623130" w:rsidP="00E3473B">
      <w:pPr>
        <w:pStyle w:val="enumlev1"/>
        <w:tabs>
          <w:tab w:val="left" w:pos="2126"/>
        </w:tabs>
        <w:ind w:left="2126" w:hanging="2126"/>
      </w:pPr>
      <w:r w:rsidRPr="00A10219">
        <w:t xml:space="preserve">IEEE </w:t>
      </w:r>
      <w:r w:rsidRPr="00A10219">
        <w:tab/>
        <w:t xml:space="preserve">Institute of Electrical and Electronics Engineers </w:t>
      </w:r>
    </w:p>
    <w:p w14:paraId="2B3626BD" w14:textId="77777777" w:rsidR="00623130" w:rsidRPr="00A10219" w:rsidRDefault="00623130" w:rsidP="00E3473B">
      <w:pPr>
        <w:pStyle w:val="enumlev1"/>
        <w:tabs>
          <w:tab w:val="left" w:pos="2126"/>
        </w:tabs>
        <w:ind w:left="2126" w:hanging="2126"/>
      </w:pPr>
      <w:r w:rsidRPr="00A10219">
        <w:t>IETF</w:t>
      </w:r>
      <w:r w:rsidRPr="00A10219">
        <w:tab/>
        <w:t>Internet Engineering Task Force</w:t>
      </w:r>
    </w:p>
    <w:p w14:paraId="5778FD0C" w14:textId="77777777" w:rsidR="00623130" w:rsidRPr="00A10219" w:rsidRDefault="00623130" w:rsidP="00E3473B">
      <w:pPr>
        <w:pStyle w:val="enumlev1"/>
        <w:tabs>
          <w:tab w:val="left" w:pos="2126"/>
        </w:tabs>
        <w:ind w:left="2126" w:hanging="2126"/>
      </w:pPr>
      <w:r w:rsidRPr="00A10219">
        <w:t>LAN</w:t>
      </w:r>
      <w:r w:rsidRPr="00A10219">
        <w:tab/>
        <w:t>Local area network</w:t>
      </w:r>
    </w:p>
    <w:p w14:paraId="57908DC6" w14:textId="77777777" w:rsidR="00623130" w:rsidRPr="00A10219" w:rsidRDefault="00623130" w:rsidP="00E3473B">
      <w:pPr>
        <w:pStyle w:val="enumlev1"/>
        <w:tabs>
          <w:tab w:val="left" w:pos="2126"/>
        </w:tabs>
        <w:ind w:left="2126" w:hanging="2126"/>
      </w:pPr>
      <w:r w:rsidRPr="00A10219">
        <w:t>LBT</w:t>
      </w:r>
      <w:r w:rsidRPr="00A10219">
        <w:tab/>
        <w:t>Listen before talk</w:t>
      </w:r>
    </w:p>
    <w:p w14:paraId="5F9BCBA8" w14:textId="77777777" w:rsidR="00623130" w:rsidRPr="00A10219" w:rsidRDefault="00623130" w:rsidP="00E3473B">
      <w:pPr>
        <w:pStyle w:val="enumlev1"/>
        <w:tabs>
          <w:tab w:val="left" w:pos="2126"/>
        </w:tabs>
        <w:ind w:left="2126" w:hanging="2126"/>
      </w:pPr>
      <w:r w:rsidRPr="00A10219">
        <w:t>MU</w:t>
      </w:r>
      <w:r w:rsidRPr="00A10219">
        <w:tab/>
        <w:t xml:space="preserve">Medium </w:t>
      </w:r>
      <w:r>
        <w:t>u</w:t>
      </w:r>
      <w:r w:rsidRPr="00A10219">
        <w:t xml:space="preserve">tilisation </w:t>
      </w:r>
    </w:p>
    <w:p w14:paraId="76E0C6FE" w14:textId="77777777" w:rsidR="00623130" w:rsidRPr="00A10219" w:rsidRDefault="00623130" w:rsidP="00E3473B">
      <w:pPr>
        <w:pStyle w:val="enumlev1"/>
        <w:tabs>
          <w:tab w:val="left" w:pos="2126"/>
        </w:tabs>
        <w:ind w:left="2126" w:hanging="2126"/>
      </w:pPr>
      <w:r>
        <w:t>MMAC</w:t>
      </w:r>
      <w:r>
        <w:tab/>
      </w:r>
      <w:r w:rsidRPr="00A10219">
        <w:t>Multimedia mobile access communication</w:t>
      </w:r>
    </w:p>
    <w:p w14:paraId="283EEBBF" w14:textId="77777777" w:rsidR="00623130" w:rsidRPr="00A10219" w:rsidRDefault="00623130" w:rsidP="00E3473B">
      <w:pPr>
        <w:pStyle w:val="enumlev1"/>
        <w:tabs>
          <w:tab w:val="left" w:pos="2126"/>
        </w:tabs>
        <w:ind w:left="2126" w:hanging="2126"/>
      </w:pPr>
      <w:r w:rsidRPr="00A10219">
        <w:t>Modulation</w:t>
      </w:r>
      <w:r w:rsidRPr="00A10219">
        <w:tab/>
        <w:t>The method used to put information onto an RF carrier</w:t>
      </w:r>
    </w:p>
    <w:p w14:paraId="10E6C067" w14:textId="77777777" w:rsidR="00623130" w:rsidRPr="00A10219" w:rsidRDefault="00623130" w:rsidP="00E3473B">
      <w:pPr>
        <w:pStyle w:val="enumlev1"/>
        <w:tabs>
          <w:tab w:val="left" w:pos="2126"/>
        </w:tabs>
        <w:ind w:left="2126" w:hanging="2126"/>
      </w:pPr>
      <w:r w:rsidRPr="00A10219">
        <w:t>MIMO</w:t>
      </w:r>
      <w:r w:rsidRPr="00A10219">
        <w:tab/>
        <w:t>Multiple input multiple output</w:t>
      </w:r>
    </w:p>
    <w:p w14:paraId="7F6FE3DD" w14:textId="77777777" w:rsidR="00623130" w:rsidRDefault="00623130" w:rsidP="00E3473B">
      <w:pPr>
        <w:pStyle w:val="enumlev1"/>
        <w:tabs>
          <w:tab w:val="left" w:pos="2126"/>
        </w:tabs>
        <w:ind w:left="2126" w:hanging="2126"/>
        <w:rPr>
          <w:ins w:id="20" w:author="Author"/>
        </w:rPr>
      </w:pPr>
      <w:r w:rsidRPr="00A10219">
        <w:t>OFDM</w:t>
      </w:r>
      <w:r w:rsidRPr="00A10219">
        <w:tab/>
        <w:t>Orthogonal frequency division multiplexing</w:t>
      </w:r>
    </w:p>
    <w:p w14:paraId="02859B30" w14:textId="77777777" w:rsidR="00623130" w:rsidRPr="00A10219" w:rsidRDefault="00623130" w:rsidP="00E3473B">
      <w:pPr>
        <w:pStyle w:val="enumlev1"/>
        <w:tabs>
          <w:tab w:val="left" w:pos="2126"/>
        </w:tabs>
        <w:ind w:left="2126" w:hanging="2126"/>
      </w:pPr>
      <w:ins w:id="21" w:author="Author">
        <w:r>
          <w:t>OFDMA</w:t>
        </w:r>
        <w:r>
          <w:tab/>
        </w:r>
        <w:r w:rsidRPr="00A10219">
          <w:t>Orthogona</w:t>
        </w:r>
        <w:r>
          <w:t>l frequency division multiple access</w:t>
        </w:r>
      </w:ins>
    </w:p>
    <w:p w14:paraId="5A9F2454" w14:textId="77777777" w:rsidR="00623130" w:rsidRPr="00A10219" w:rsidRDefault="00623130" w:rsidP="00E3473B">
      <w:pPr>
        <w:pStyle w:val="enumlev1"/>
        <w:tabs>
          <w:tab w:val="left" w:pos="2126"/>
        </w:tabs>
        <w:ind w:left="2126" w:hanging="2126"/>
      </w:pPr>
      <w:r w:rsidRPr="00A10219">
        <w:t>PSD</w:t>
      </w:r>
      <w:r w:rsidRPr="00A10219">
        <w:tab/>
        <w:t>Power spectral density</w:t>
      </w:r>
    </w:p>
    <w:p w14:paraId="26418495" w14:textId="77777777" w:rsidR="00623130" w:rsidRPr="00A10219" w:rsidRDefault="00623130" w:rsidP="00E3473B">
      <w:pPr>
        <w:pStyle w:val="enumlev1"/>
        <w:tabs>
          <w:tab w:val="left" w:pos="2126"/>
        </w:tabs>
        <w:ind w:left="2126" w:hanging="2126"/>
      </w:pPr>
      <w:r w:rsidRPr="00A10219">
        <w:t xml:space="preserve">PSTN </w:t>
      </w:r>
      <w:r w:rsidRPr="00A10219">
        <w:tab/>
        <w:t>Public switched telephone network</w:t>
      </w:r>
    </w:p>
    <w:p w14:paraId="3A881F59" w14:textId="77777777" w:rsidR="00623130" w:rsidRPr="00A10219" w:rsidRDefault="00623130" w:rsidP="00E3473B">
      <w:pPr>
        <w:pStyle w:val="enumlev1"/>
        <w:tabs>
          <w:tab w:val="left" w:pos="2126"/>
        </w:tabs>
        <w:ind w:left="2126" w:hanging="2126"/>
      </w:pPr>
      <w:r w:rsidRPr="00A10219">
        <w:t xml:space="preserve">QAM </w:t>
      </w:r>
      <w:r w:rsidRPr="00A10219">
        <w:tab/>
        <w:t>Quadrature amplitude modulation</w:t>
      </w:r>
    </w:p>
    <w:p w14:paraId="13275D4C" w14:textId="77777777" w:rsidR="00623130" w:rsidRPr="00A10219" w:rsidRDefault="00623130" w:rsidP="00E3473B">
      <w:pPr>
        <w:pStyle w:val="enumlev1"/>
        <w:tabs>
          <w:tab w:val="left" w:pos="2126"/>
        </w:tabs>
        <w:ind w:left="2126" w:hanging="2126"/>
      </w:pPr>
      <w:r w:rsidRPr="00A10219">
        <w:t>QoS</w:t>
      </w:r>
      <w:r w:rsidRPr="00A10219">
        <w:tab/>
        <w:t>Quality of Service</w:t>
      </w:r>
    </w:p>
    <w:p w14:paraId="6832D66B" w14:textId="77777777" w:rsidR="00623130" w:rsidRPr="00A10219" w:rsidRDefault="00623130" w:rsidP="00E3473B">
      <w:pPr>
        <w:pStyle w:val="enumlev1"/>
        <w:tabs>
          <w:tab w:val="left" w:pos="2126"/>
        </w:tabs>
        <w:ind w:left="2126" w:hanging="2126"/>
      </w:pPr>
      <w:r w:rsidRPr="00A10219">
        <w:t>QPSK</w:t>
      </w:r>
      <w:r w:rsidRPr="00A10219">
        <w:tab/>
        <w:t>Quaternary phase-shift keying</w:t>
      </w:r>
    </w:p>
    <w:p w14:paraId="0158AE5A" w14:textId="77777777" w:rsidR="00623130" w:rsidRPr="00A10219" w:rsidRDefault="00623130" w:rsidP="00E3473B">
      <w:pPr>
        <w:pStyle w:val="enumlev1"/>
        <w:tabs>
          <w:tab w:val="left" w:pos="2126"/>
        </w:tabs>
        <w:ind w:left="2126" w:hanging="2126"/>
      </w:pPr>
      <w:r w:rsidRPr="00A10219">
        <w:t>RF</w:t>
      </w:r>
      <w:r w:rsidRPr="00A10219">
        <w:tab/>
        <w:t>Radio frequency</w:t>
      </w:r>
    </w:p>
    <w:p w14:paraId="42256040" w14:textId="77777777" w:rsidR="00623130" w:rsidRDefault="00623130" w:rsidP="00E3473B">
      <w:pPr>
        <w:pStyle w:val="enumlev1"/>
        <w:tabs>
          <w:tab w:val="left" w:pos="2126"/>
        </w:tabs>
        <w:ind w:left="2126" w:hanging="2126"/>
        <w:rPr>
          <w:ins w:id="22" w:author="Author"/>
        </w:rPr>
      </w:pPr>
      <w:r w:rsidRPr="00A10219">
        <w:lastRenderedPageBreak/>
        <w:t>RLAN</w:t>
      </w:r>
      <w:r w:rsidRPr="00A10219">
        <w:tab/>
        <w:t>Radio local area network</w:t>
      </w:r>
    </w:p>
    <w:p w14:paraId="2EEA61E0" w14:textId="77777777" w:rsidR="00623130" w:rsidRPr="00A10219" w:rsidRDefault="00623130" w:rsidP="00E3473B">
      <w:pPr>
        <w:pStyle w:val="enumlev1"/>
        <w:tabs>
          <w:tab w:val="left" w:pos="2126"/>
        </w:tabs>
        <w:ind w:left="2126" w:hanging="2126"/>
      </w:pPr>
      <w:ins w:id="23" w:author="Author">
        <w:r>
          <w:t>RU</w:t>
        </w:r>
        <w:r>
          <w:tab/>
          <w:t>Resource unit</w:t>
        </w:r>
      </w:ins>
    </w:p>
    <w:p w14:paraId="70B99F85" w14:textId="77777777" w:rsidR="00623130" w:rsidRPr="00A10219" w:rsidRDefault="00623130" w:rsidP="00E3473B">
      <w:pPr>
        <w:pStyle w:val="enumlev1"/>
        <w:tabs>
          <w:tab w:val="left" w:pos="2126"/>
        </w:tabs>
        <w:ind w:left="2126" w:hanging="2126"/>
      </w:pPr>
      <w:r w:rsidRPr="00A10219">
        <w:t>SSMA</w:t>
      </w:r>
      <w:r w:rsidRPr="00A10219">
        <w:tab/>
        <w:t>Spread spectrum multiple access</w:t>
      </w:r>
    </w:p>
    <w:p w14:paraId="1C29A6A8" w14:textId="77777777" w:rsidR="00623130" w:rsidRPr="00A10219" w:rsidRDefault="00623130" w:rsidP="00E3473B">
      <w:pPr>
        <w:pStyle w:val="enumlev1"/>
        <w:tabs>
          <w:tab w:val="left" w:pos="2126"/>
        </w:tabs>
        <w:ind w:left="2126" w:hanging="2126"/>
      </w:pPr>
      <w:r w:rsidRPr="00A10219">
        <w:t>Tx power</w:t>
      </w:r>
      <w:r w:rsidRPr="00A10219">
        <w:tab/>
        <w:t>Transmitter power – RF power in Watts produced by the transmitter</w:t>
      </w:r>
    </w:p>
    <w:p w14:paraId="04EB3FE5" w14:textId="77777777" w:rsidR="00623130" w:rsidRPr="00A10219" w:rsidRDefault="00623130" w:rsidP="00E3473B">
      <w:pPr>
        <w:pStyle w:val="enumlev1"/>
        <w:tabs>
          <w:tab w:val="left" w:pos="2126"/>
        </w:tabs>
        <w:ind w:left="2126" w:hanging="2126"/>
      </w:pPr>
      <w:r w:rsidRPr="00A10219">
        <w:t>TCP</w:t>
      </w:r>
      <w:r w:rsidRPr="00A10219">
        <w:tab/>
        <w:t>Transmission control protocol</w:t>
      </w:r>
    </w:p>
    <w:p w14:paraId="4FFEE4E5" w14:textId="77777777" w:rsidR="00623130" w:rsidRPr="00A10219" w:rsidRDefault="00623130" w:rsidP="00E3473B">
      <w:pPr>
        <w:pStyle w:val="enumlev1"/>
        <w:tabs>
          <w:tab w:val="left" w:pos="2126"/>
        </w:tabs>
        <w:ind w:left="2126" w:hanging="2126"/>
      </w:pPr>
      <w:r w:rsidRPr="00A10219">
        <w:t xml:space="preserve">TDD </w:t>
      </w:r>
      <w:r w:rsidRPr="00A10219">
        <w:tab/>
        <w:t>Time division duplex</w:t>
      </w:r>
    </w:p>
    <w:p w14:paraId="00A00195" w14:textId="77777777" w:rsidR="00623130" w:rsidRPr="00A10219" w:rsidRDefault="00623130" w:rsidP="00E3473B">
      <w:pPr>
        <w:pStyle w:val="enumlev1"/>
        <w:tabs>
          <w:tab w:val="left" w:pos="2126"/>
        </w:tabs>
        <w:ind w:left="2126" w:hanging="2126"/>
      </w:pPr>
      <w:r w:rsidRPr="009B58C8">
        <w:rPr>
          <w:lang w:val="en-US"/>
        </w:rPr>
        <w:t xml:space="preserve">TDMA </w:t>
      </w:r>
      <w:r w:rsidRPr="009B58C8">
        <w:rPr>
          <w:lang w:val="en-US"/>
        </w:rPr>
        <w:tab/>
        <w:t>Time-division multiple access</w:t>
      </w:r>
    </w:p>
    <w:p w14:paraId="1569632F" w14:textId="77777777" w:rsidR="00623130" w:rsidRPr="00A10219" w:rsidRDefault="00623130" w:rsidP="00E3473B">
      <w:pPr>
        <w:pStyle w:val="enumlev1"/>
        <w:tabs>
          <w:tab w:val="left" w:pos="2126"/>
        </w:tabs>
        <w:ind w:left="2126" w:hanging="2126"/>
      </w:pPr>
      <w:r w:rsidRPr="00A10219">
        <w:t xml:space="preserve">TPC </w:t>
      </w:r>
      <w:r w:rsidRPr="00A10219">
        <w:tab/>
        <w:t>Transmit power control</w:t>
      </w:r>
    </w:p>
    <w:p w14:paraId="070EC271" w14:textId="77777777" w:rsidR="00623130" w:rsidRPr="00A10219" w:rsidRDefault="00623130" w:rsidP="00E3473B">
      <w:pPr>
        <w:pStyle w:val="enumlev1"/>
        <w:tabs>
          <w:tab w:val="left" w:pos="2126"/>
        </w:tabs>
        <w:ind w:left="2126" w:hanging="2126"/>
      </w:pPr>
      <w:r w:rsidRPr="00A10219">
        <w:t>WATM</w:t>
      </w:r>
      <w:r w:rsidRPr="00A10219">
        <w:tab/>
        <w:t>Wireless asynchronous transfer mode</w:t>
      </w:r>
    </w:p>
    <w:p w14:paraId="5C462927" w14:textId="77777777" w:rsidR="00623130" w:rsidRPr="00A10219" w:rsidRDefault="00623130" w:rsidP="00E3473B">
      <w:pPr>
        <w:pStyle w:val="enumlev1"/>
        <w:tabs>
          <w:tab w:val="left" w:pos="2126"/>
        </w:tabs>
        <w:spacing w:before="50"/>
        <w:ind w:left="2126" w:hanging="2126"/>
      </w:pPr>
    </w:p>
    <w:p w14:paraId="0AA592ED" w14:textId="77777777" w:rsidR="00623130" w:rsidRPr="00A10219" w:rsidRDefault="00623130" w:rsidP="00E3473B">
      <w:pPr>
        <w:sectPr w:rsidR="00623130" w:rsidRPr="00A10219" w:rsidSect="00E3473B">
          <w:headerReference w:type="even" r:id="rId22"/>
          <w:headerReference w:type="default" r:id="rId23"/>
          <w:footerReference w:type="even" r:id="rId24"/>
          <w:footerReference w:type="default" r:id="rId25"/>
          <w:headerReference w:type="first" r:id="rId26"/>
          <w:footerReference w:type="first" r:id="rId27"/>
          <w:pgSz w:w="11907" w:h="16834" w:code="9"/>
          <w:pgMar w:top="1418" w:right="1134" w:bottom="1418" w:left="1134" w:header="720" w:footer="720" w:gutter="0"/>
          <w:paperSrc w:first="15" w:other="15"/>
          <w:pgNumType w:start="1"/>
          <w:cols w:space="720"/>
          <w:titlePg/>
        </w:sectPr>
      </w:pPr>
    </w:p>
    <w:p w14:paraId="0D02507D" w14:textId="77777777" w:rsidR="00623130" w:rsidRPr="00A10219" w:rsidRDefault="00623130" w:rsidP="00E3473B">
      <w:pPr>
        <w:pStyle w:val="TableNo"/>
        <w:spacing w:before="0"/>
      </w:pPr>
      <w:r w:rsidRPr="00A10219">
        <w:lastRenderedPageBreak/>
        <w:t>TABLE 2</w:t>
      </w:r>
      <w:ins w:id="27" w:author="Author">
        <w:r>
          <w:t>-1</w:t>
        </w:r>
      </w:ins>
    </w:p>
    <w:p w14:paraId="2CD67C57" w14:textId="77777777" w:rsidR="00623130" w:rsidRPr="00A10219" w:rsidRDefault="00623130" w:rsidP="00E3473B">
      <w:pPr>
        <w:pStyle w:val="Tabletitle"/>
      </w:pPr>
      <w:r w:rsidRPr="00A10219">
        <w:t>Characteristics including technical parameters associated with broadband RLAN standards</w:t>
      </w:r>
      <w:ins w:id="28" w:author="Author">
        <w:r>
          <w:t>: IEEE</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623130" w:rsidRPr="00A9145C" w14:paraId="160FCEB2" w14:textId="77777777" w:rsidTr="00E3473B">
        <w:trPr>
          <w:cantSplit/>
          <w:trHeight w:val="20"/>
          <w:jc w:val="center"/>
        </w:trPr>
        <w:tc>
          <w:tcPr>
            <w:tcW w:w="415" w:type="pct"/>
            <w:tcMar>
              <w:left w:w="115" w:type="dxa"/>
            </w:tcMar>
          </w:tcPr>
          <w:p w14:paraId="3B6CE089"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Characteristics</w:t>
            </w:r>
          </w:p>
        </w:tc>
        <w:tc>
          <w:tcPr>
            <w:tcW w:w="415" w:type="pct"/>
            <w:tcMar>
              <w:left w:w="115" w:type="dxa"/>
            </w:tcMar>
          </w:tcPr>
          <w:p w14:paraId="5AEEB3D2"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29" w:author="Author">
              <w:r>
                <w:rPr>
                  <w:spacing w:val="-6"/>
                  <w:sz w:val="18"/>
                  <w:szCs w:val="18"/>
                </w:rPr>
                <w:t>6</w:t>
              </w:r>
            </w:ins>
            <w:del w:id="30" w:author="Author">
              <w:r w:rsidRPr="00323A0D" w:rsidDel="00670AC9">
                <w:rPr>
                  <w:spacing w:val="-6"/>
                  <w:sz w:val="18"/>
                  <w:szCs w:val="18"/>
                </w:rPr>
                <w:delText>2</w:delText>
              </w:r>
            </w:del>
            <w:r w:rsidRPr="00323A0D">
              <w:rPr>
                <w:spacing w:val="-6"/>
                <w:sz w:val="18"/>
                <w:szCs w:val="18"/>
              </w:rPr>
              <w:br/>
              <w:t>(Clause 1</w:t>
            </w:r>
            <w:ins w:id="31" w:author="Author">
              <w:r>
                <w:rPr>
                  <w:spacing w:val="-6"/>
                  <w:sz w:val="18"/>
                  <w:szCs w:val="18"/>
                </w:rPr>
                <w:t>6</w:t>
              </w:r>
            </w:ins>
            <w:del w:id="32" w:author="Author">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15" w:type="pct"/>
            <w:tcMar>
              <w:left w:w="115" w:type="dxa"/>
            </w:tcMar>
          </w:tcPr>
          <w:p w14:paraId="12756725"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33" w:author="Author">
              <w:r>
                <w:rPr>
                  <w:spacing w:val="-6"/>
                  <w:sz w:val="18"/>
                  <w:szCs w:val="18"/>
                </w:rPr>
                <w:t>6</w:t>
              </w:r>
            </w:ins>
            <w:del w:id="34" w:author="Author">
              <w:r w:rsidRPr="00323A0D" w:rsidDel="00670AC9">
                <w:rPr>
                  <w:spacing w:val="-6"/>
                  <w:sz w:val="18"/>
                  <w:szCs w:val="18"/>
                </w:rPr>
                <w:delText>2</w:delText>
              </w:r>
            </w:del>
            <w:r w:rsidRPr="00323A0D">
              <w:rPr>
                <w:spacing w:val="-6"/>
                <w:sz w:val="18"/>
                <w:szCs w:val="18"/>
              </w:rPr>
              <w:br/>
              <w:t>(Clause 1</w:t>
            </w:r>
            <w:ins w:id="35" w:author="Author">
              <w:r>
                <w:rPr>
                  <w:spacing w:val="-6"/>
                  <w:sz w:val="18"/>
                  <w:szCs w:val="18"/>
                </w:rPr>
                <w:t>7</w:t>
              </w:r>
            </w:ins>
            <w:del w:id="36" w:author="Author">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15" w:type="pct"/>
            <w:tcMar>
              <w:left w:w="115" w:type="dxa"/>
            </w:tcMar>
          </w:tcPr>
          <w:p w14:paraId="3D02A07A"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37" w:author="Author">
              <w:r>
                <w:rPr>
                  <w:spacing w:val="-6"/>
                  <w:sz w:val="18"/>
                  <w:szCs w:val="18"/>
                </w:rPr>
                <w:t>6</w:t>
              </w:r>
            </w:ins>
            <w:del w:id="38" w:author="Author">
              <w:r w:rsidRPr="00323A0D" w:rsidDel="00670AC9">
                <w:rPr>
                  <w:spacing w:val="-6"/>
                  <w:sz w:val="18"/>
                  <w:szCs w:val="18"/>
                </w:rPr>
                <w:delText>2</w:delText>
              </w:r>
            </w:del>
            <w:r w:rsidRPr="00323A0D">
              <w:rPr>
                <w:spacing w:val="-6"/>
                <w:sz w:val="18"/>
                <w:szCs w:val="18"/>
              </w:rPr>
              <w:br/>
              <w:t>(Clause 1</w:t>
            </w:r>
            <w:ins w:id="39" w:author="Author">
              <w:r>
                <w:rPr>
                  <w:spacing w:val="-6"/>
                  <w:sz w:val="18"/>
                  <w:szCs w:val="18"/>
                </w:rPr>
                <w:t>8</w:t>
              </w:r>
            </w:ins>
            <w:del w:id="40" w:author="Author">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15" w:type="pct"/>
          </w:tcPr>
          <w:p w14:paraId="28D33E57" w14:textId="1519664C"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41" w:author="Author">
              <w:r>
                <w:rPr>
                  <w:spacing w:val="-6"/>
                  <w:sz w:val="18"/>
                  <w:szCs w:val="18"/>
                </w:rPr>
                <w:t>6</w:t>
              </w:r>
            </w:ins>
            <w:del w:id="42" w:author="Author">
              <w:r w:rsidRPr="00323A0D" w:rsidDel="00670AC9">
                <w:rPr>
                  <w:spacing w:val="-6"/>
                  <w:sz w:val="18"/>
                  <w:szCs w:val="18"/>
                </w:rPr>
                <w:delText>2</w:delText>
              </w:r>
            </w:del>
            <w:r w:rsidRPr="00323A0D">
              <w:rPr>
                <w:spacing w:val="-6"/>
                <w:sz w:val="18"/>
                <w:szCs w:val="18"/>
              </w:rPr>
              <w:br/>
              <w:t>(Clause 1</w:t>
            </w:r>
            <w:ins w:id="43" w:author="Author">
              <w:r>
                <w:rPr>
                  <w:spacing w:val="-6"/>
                  <w:sz w:val="18"/>
                  <w:szCs w:val="18"/>
                </w:rPr>
                <w:t>7</w:t>
              </w:r>
            </w:ins>
            <w:del w:id="44" w:author="Author">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w:t>
            </w:r>
            <w:r w:rsidR="004A6DC2">
              <w:rPr>
                <w:spacing w:val="-6"/>
                <w:sz w:val="18"/>
                <w:szCs w:val="18"/>
              </w:rPr>
              <w:t xml:space="preserve"> </w:t>
            </w:r>
            <w:r w:rsidRPr="00323A0D">
              <w:rPr>
                <w:spacing w:val="-6"/>
                <w:sz w:val="18"/>
                <w:szCs w:val="18"/>
              </w:rPr>
              <w:t>E, commonly known as 802.11j)</w:t>
            </w:r>
          </w:p>
        </w:tc>
        <w:tc>
          <w:tcPr>
            <w:tcW w:w="415" w:type="pct"/>
          </w:tcPr>
          <w:p w14:paraId="4B0B5729"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201</w:t>
            </w:r>
            <w:ins w:id="45" w:author="Author">
              <w:r>
                <w:rPr>
                  <w:spacing w:val="-6"/>
                  <w:sz w:val="18"/>
                  <w:szCs w:val="18"/>
                </w:rPr>
                <w:t>6</w:t>
              </w:r>
            </w:ins>
            <w:del w:id="46" w:author="Author">
              <w:r w:rsidRPr="00323A0D" w:rsidDel="00670AC9">
                <w:rPr>
                  <w:spacing w:val="-6"/>
                  <w:sz w:val="18"/>
                  <w:szCs w:val="18"/>
                </w:rPr>
                <w:delText>2</w:delText>
              </w:r>
            </w:del>
            <w:r w:rsidRPr="00323A0D">
              <w:rPr>
                <w:spacing w:val="-6"/>
                <w:sz w:val="18"/>
                <w:szCs w:val="18"/>
                <w:lang w:eastAsia="zh-CN"/>
              </w:rPr>
              <w:br/>
            </w:r>
            <w:r w:rsidRPr="00323A0D">
              <w:rPr>
                <w:bCs/>
                <w:spacing w:val="-6"/>
                <w:sz w:val="18"/>
                <w:szCs w:val="18"/>
              </w:rPr>
              <w:t xml:space="preserve">(Clause </w:t>
            </w:r>
            <w:ins w:id="47" w:author="Author">
              <w:r>
                <w:rPr>
                  <w:bCs/>
                  <w:spacing w:val="-6"/>
                  <w:sz w:val="18"/>
                  <w:szCs w:val="18"/>
                </w:rPr>
                <w:t>19</w:t>
              </w:r>
            </w:ins>
            <w:del w:id="48" w:author="Author">
              <w:r w:rsidRPr="00323A0D" w:rsidDel="00670AC9">
                <w:rPr>
                  <w:bCs/>
                  <w:spacing w:val="-6"/>
                  <w:sz w:val="18"/>
                  <w:szCs w:val="18"/>
                </w:rPr>
                <w:delText>20</w:delText>
              </w:r>
            </w:del>
            <w:r w:rsidRPr="00323A0D">
              <w:rPr>
                <w:bCs/>
                <w:spacing w:val="-6"/>
                <w:sz w:val="18"/>
                <w:szCs w:val="18"/>
              </w:rPr>
              <w:t>, commonly known as 802.11n)</w:t>
            </w:r>
          </w:p>
        </w:tc>
        <w:tc>
          <w:tcPr>
            <w:tcW w:w="415" w:type="pct"/>
          </w:tcPr>
          <w:p w14:paraId="0D1BABA5"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49" w:author="Author">
              <w:r w:rsidRPr="00323A0D" w:rsidDel="00670AC9">
                <w:rPr>
                  <w:spacing w:val="-6"/>
                  <w:sz w:val="18"/>
                  <w:szCs w:val="18"/>
                </w:rPr>
                <w:delText>ad</w:delText>
              </w:r>
            </w:del>
            <w:r w:rsidRPr="00323A0D">
              <w:rPr>
                <w:spacing w:val="-6"/>
                <w:sz w:val="18"/>
                <w:szCs w:val="18"/>
              </w:rPr>
              <w:t>-201</w:t>
            </w:r>
            <w:ins w:id="50" w:author="Author">
              <w:r>
                <w:rPr>
                  <w:spacing w:val="-6"/>
                  <w:sz w:val="18"/>
                  <w:szCs w:val="18"/>
                </w:rPr>
                <w:t>6</w:t>
              </w:r>
            </w:ins>
            <w:del w:id="51" w:author="Author">
              <w:r w:rsidRPr="00323A0D" w:rsidDel="00670AC9">
                <w:rPr>
                  <w:spacing w:val="-6"/>
                  <w:sz w:val="18"/>
                  <w:szCs w:val="18"/>
                </w:rPr>
                <w:delText>2</w:delText>
              </w:r>
            </w:del>
            <w:ins w:id="52" w:author="Author">
              <w:r>
                <w:rPr>
                  <w:spacing w:val="-6"/>
                  <w:sz w:val="18"/>
                  <w:szCs w:val="18"/>
                </w:rPr>
                <w:t xml:space="preserve"> </w:t>
              </w:r>
              <w:r w:rsidRPr="00323A0D">
                <w:rPr>
                  <w:bCs/>
                  <w:spacing w:val="-6"/>
                  <w:sz w:val="18"/>
                  <w:szCs w:val="18"/>
                </w:rPr>
                <w:t xml:space="preserve">(Clause </w:t>
              </w:r>
              <w:r>
                <w:rPr>
                  <w:bCs/>
                  <w:spacing w:val="-6"/>
                  <w:sz w:val="18"/>
                  <w:szCs w:val="18"/>
                </w:rPr>
                <w:t>20, commonly known as 802.11ad</w:t>
              </w:r>
              <w:r w:rsidRPr="00323A0D">
                <w:rPr>
                  <w:bCs/>
                  <w:spacing w:val="-6"/>
                  <w:sz w:val="18"/>
                  <w:szCs w:val="18"/>
                </w:rPr>
                <w:t>)</w:t>
              </w:r>
            </w:ins>
          </w:p>
        </w:tc>
        <w:tc>
          <w:tcPr>
            <w:tcW w:w="415" w:type="pct"/>
          </w:tcPr>
          <w:p w14:paraId="7994940F" w14:textId="77777777" w:rsidR="00623130" w:rsidRPr="00323A0D" w:rsidRDefault="00623130" w:rsidP="00E3473B">
            <w:pPr>
              <w:pStyle w:val="Tablehead"/>
              <w:spacing w:before="40" w:after="40"/>
              <w:ind w:left="-57" w:right="-57"/>
              <w:rPr>
                <w:spacing w:val="-6"/>
                <w:sz w:val="18"/>
                <w:szCs w:val="18"/>
              </w:rPr>
            </w:pPr>
            <w:ins w:id="53"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54" w:author="Author">
              <w:r w:rsidRPr="00323A0D" w:rsidDel="0040190F">
                <w:rPr>
                  <w:spacing w:val="-6"/>
                  <w:sz w:val="18"/>
                  <w:szCs w:val="18"/>
                </w:rPr>
                <w:delText>ETSI</w:delText>
              </w:r>
              <w:r w:rsidRPr="00323A0D" w:rsidDel="0040190F">
                <w:rPr>
                  <w:spacing w:val="-6"/>
                  <w:sz w:val="18"/>
                  <w:szCs w:val="18"/>
                </w:rPr>
                <w:br/>
                <w:delText>EN 300 328</w:delText>
              </w:r>
            </w:del>
          </w:p>
        </w:tc>
        <w:tc>
          <w:tcPr>
            <w:tcW w:w="415" w:type="pct"/>
            <w:tcMar>
              <w:left w:w="115" w:type="dxa"/>
            </w:tcMar>
          </w:tcPr>
          <w:p w14:paraId="5400E95A" w14:textId="77777777" w:rsidR="00623130" w:rsidRPr="00323A0D" w:rsidRDefault="00623130" w:rsidP="00E3473B">
            <w:pPr>
              <w:pStyle w:val="Tablehead"/>
              <w:spacing w:before="40" w:after="40"/>
              <w:ind w:left="-57" w:right="-57"/>
              <w:rPr>
                <w:spacing w:val="-6"/>
                <w:sz w:val="18"/>
                <w:szCs w:val="18"/>
              </w:rPr>
            </w:pPr>
            <w:ins w:id="55" w:author="Author">
              <w:r w:rsidRPr="0040190F">
                <w:rPr>
                  <w:spacing w:val="-6"/>
                  <w:sz w:val="18"/>
                  <w:szCs w:val="18"/>
                </w:rPr>
                <w:t>IEEE Std 802.11ah-2016</w:t>
              </w:r>
            </w:ins>
            <w:del w:id="56" w:author="Author">
              <w:r w:rsidRPr="00323A0D" w:rsidDel="0040190F">
                <w:rPr>
                  <w:spacing w:val="-6"/>
                  <w:sz w:val="18"/>
                  <w:szCs w:val="18"/>
                </w:rPr>
                <w:delText xml:space="preserve">ETSI </w:delText>
              </w:r>
              <w:r w:rsidRPr="00323A0D" w:rsidDel="0040190F">
                <w:rPr>
                  <w:spacing w:val="-6"/>
                  <w:sz w:val="18"/>
                  <w:szCs w:val="18"/>
                </w:rPr>
                <w:br/>
                <w:delText>EN 301 893</w:delText>
              </w:r>
            </w:del>
            <w:r w:rsidRPr="00323A0D">
              <w:rPr>
                <w:spacing w:val="-6"/>
                <w:sz w:val="18"/>
                <w:szCs w:val="18"/>
              </w:rPr>
              <w:br/>
            </w:r>
          </w:p>
        </w:tc>
        <w:tc>
          <w:tcPr>
            <w:tcW w:w="415" w:type="pct"/>
            <w:tcMar>
              <w:left w:w="115" w:type="dxa"/>
            </w:tcMar>
          </w:tcPr>
          <w:p w14:paraId="4204FCBC" w14:textId="77777777" w:rsidR="00623130" w:rsidRPr="00323A0D" w:rsidRDefault="00623130" w:rsidP="00E3473B">
            <w:pPr>
              <w:pStyle w:val="Tablehead"/>
              <w:spacing w:before="40" w:after="40"/>
              <w:ind w:left="-57" w:right="-57"/>
              <w:rPr>
                <w:spacing w:val="-6"/>
                <w:sz w:val="18"/>
                <w:szCs w:val="18"/>
              </w:rPr>
            </w:pPr>
            <w:ins w:id="57" w:author="Author">
              <w:r w:rsidRPr="00C91157">
                <w:rPr>
                  <w:spacing w:val="-6"/>
                  <w:sz w:val="18"/>
                  <w:szCs w:val="18"/>
                </w:rPr>
                <w:t xml:space="preserve">P802.11ax D6.0 </w:t>
              </w:r>
            </w:ins>
            <w:del w:id="58" w:author="Author">
              <w:r w:rsidRPr="00323A0D" w:rsidDel="0040190F">
                <w:rPr>
                  <w:spacing w:val="-6"/>
                  <w:sz w:val="18"/>
                  <w:szCs w:val="18"/>
                </w:rPr>
                <w:delText>ARIB</w:delText>
              </w:r>
              <w:r w:rsidRPr="00323A0D" w:rsidDel="0040190F">
                <w:rPr>
                  <w:spacing w:val="-6"/>
                  <w:sz w:val="18"/>
                  <w:szCs w:val="18"/>
                </w:rPr>
                <w:br/>
                <w:delText>HiSWANa,</w:delText>
              </w:r>
              <w:r w:rsidRPr="00323A0D" w:rsidDel="0040190F">
                <w:rPr>
                  <w:spacing w:val="-6"/>
                  <w:sz w:val="18"/>
                  <w:szCs w:val="18"/>
                </w:rPr>
                <w:br/>
              </w:r>
              <w:r w:rsidRPr="00C91157" w:rsidDel="0040190F">
                <w:rPr>
                  <w:spacing w:val="-6"/>
                  <w:sz w:val="18"/>
                  <w:szCs w:val="18"/>
                </w:rPr>
                <w:delText>(1)</w:delText>
              </w:r>
            </w:del>
          </w:p>
        </w:tc>
        <w:tc>
          <w:tcPr>
            <w:tcW w:w="415" w:type="pct"/>
          </w:tcPr>
          <w:p w14:paraId="5460865F" w14:textId="77777777" w:rsidR="00623130" w:rsidRPr="00323A0D" w:rsidRDefault="00623130" w:rsidP="00E3473B">
            <w:pPr>
              <w:pStyle w:val="Tablehead"/>
              <w:spacing w:before="40" w:after="40"/>
              <w:ind w:left="-57" w:right="-57"/>
              <w:rPr>
                <w:spacing w:val="-6"/>
                <w:sz w:val="18"/>
                <w:szCs w:val="18"/>
              </w:rPr>
            </w:pPr>
            <w:ins w:id="59" w:author="Author">
              <w:r w:rsidRPr="00C91157">
                <w:rPr>
                  <w:spacing w:val="-6"/>
                  <w:sz w:val="18"/>
                  <w:szCs w:val="18"/>
                </w:rPr>
                <w:t xml:space="preserve">P802.11ay D5.0 </w:t>
              </w:r>
            </w:ins>
            <w:del w:id="60" w:author="Author">
              <w:r w:rsidRPr="00323A0D" w:rsidDel="0040190F">
                <w:rPr>
                  <w:spacing w:val="-6"/>
                  <w:sz w:val="18"/>
                  <w:szCs w:val="18"/>
                </w:rPr>
                <w:delText>ETSI EN 302 567</w:delText>
              </w:r>
            </w:del>
          </w:p>
        </w:tc>
      </w:tr>
      <w:tr w:rsidR="00623130" w:rsidRPr="00323A0D" w14:paraId="7C24EC94" w14:textId="77777777" w:rsidTr="00E3473B">
        <w:trPr>
          <w:cantSplit/>
          <w:trHeight w:val="20"/>
          <w:jc w:val="center"/>
        </w:trPr>
        <w:tc>
          <w:tcPr>
            <w:tcW w:w="415" w:type="pct"/>
            <w:tcMar>
              <w:left w:w="115" w:type="dxa"/>
            </w:tcMar>
          </w:tcPr>
          <w:p w14:paraId="77793084" w14:textId="77777777" w:rsidR="00623130" w:rsidRPr="00323A0D" w:rsidRDefault="00623130" w:rsidP="00E3473B">
            <w:pPr>
              <w:pStyle w:val="Tabletext"/>
              <w:jc w:val="center"/>
              <w:rPr>
                <w:b/>
                <w:bCs/>
                <w:spacing w:val="-6"/>
                <w:sz w:val="18"/>
                <w:szCs w:val="18"/>
              </w:rPr>
            </w:pPr>
            <w:r w:rsidRPr="00323A0D">
              <w:rPr>
                <w:b/>
                <w:bCs/>
                <w:spacing w:val="-6"/>
                <w:sz w:val="18"/>
                <w:szCs w:val="18"/>
              </w:rPr>
              <w:t>Access method</w:t>
            </w:r>
          </w:p>
        </w:tc>
        <w:tc>
          <w:tcPr>
            <w:tcW w:w="415" w:type="pct"/>
            <w:tcMar>
              <w:left w:w="115" w:type="dxa"/>
            </w:tcMar>
          </w:tcPr>
          <w:p w14:paraId="7F473E72" w14:textId="77777777" w:rsidR="00623130" w:rsidRPr="00323A0D" w:rsidRDefault="00623130" w:rsidP="00E3473B">
            <w:pPr>
              <w:pStyle w:val="Tabletext"/>
              <w:jc w:val="center"/>
              <w:rPr>
                <w:b/>
                <w:bCs/>
                <w:spacing w:val="-6"/>
                <w:sz w:val="18"/>
                <w:szCs w:val="18"/>
              </w:rPr>
            </w:pPr>
            <w:r w:rsidRPr="00323A0D">
              <w:rPr>
                <w:b/>
                <w:bCs/>
                <w:spacing w:val="-6"/>
                <w:sz w:val="18"/>
                <w:szCs w:val="18"/>
              </w:rPr>
              <w:t>CSMA/</w:t>
            </w:r>
            <w:r w:rsidRPr="00323A0D">
              <w:rPr>
                <w:b/>
                <w:bCs/>
                <w:spacing w:val="-6"/>
                <w:sz w:val="18"/>
                <w:szCs w:val="18"/>
              </w:rPr>
              <w:br/>
              <w:t>CA, SSMA</w:t>
            </w:r>
          </w:p>
        </w:tc>
        <w:tc>
          <w:tcPr>
            <w:tcW w:w="415" w:type="pct"/>
            <w:gridSpan w:val="4"/>
            <w:tcMar>
              <w:left w:w="115" w:type="dxa"/>
            </w:tcMar>
            <w:vAlign w:val="center"/>
          </w:tcPr>
          <w:p w14:paraId="6B339D6A" w14:textId="77777777" w:rsidR="00623130" w:rsidRPr="00323A0D" w:rsidRDefault="00623130" w:rsidP="00E3473B">
            <w:pPr>
              <w:pStyle w:val="Tabletext"/>
              <w:jc w:val="center"/>
              <w:rPr>
                <w:b/>
                <w:bCs/>
                <w:spacing w:val="-6"/>
                <w:sz w:val="18"/>
                <w:szCs w:val="18"/>
              </w:rPr>
            </w:pPr>
            <w:r w:rsidRPr="00323A0D">
              <w:rPr>
                <w:b/>
                <w:bCs/>
                <w:spacing w:val="-6"/>
                <w:sz w:val="18"/>
                <w:szCs w:val="18"/>
              </w:rPr>
              <w:t>CSMA/CA</w:t>
            </w:r>
          </w:p>
        </w:tc>
        <w:tc>
          <w:tcPr>
            <w:tcW w:w="415" w:type="pct"/>
          </w:tcPr>
          <w:p w14:paraId="362ACB0B" w14:textId="77777777" w:rsidR="00623130" w:rsidRPr="00323A0D" w:rsidRDefault="00623130" w:rsidP="00E3473B">
            <w:pPr>
              <w:pStyle w:val="Tabletext"/>
              <w:jc w:val="center"/>
              <w:rPr>
                <w:b/>
                <w:bCs/>
                <w:spacing w:val="-6"/>
                <w:sz w:val="18"/>
                <w:szCs w:val="18"/>
              </w:rPr>
            </w:pPr>
            <w:r w:rsidRPr="00323A0D">
              <w:rPr>
                <w:b/>
                <w:bCs/>
                <w:spacing w:val="-6"/>
                <w:sz w:val="18"/>
                <w:szCs w:val="18"/>
              </w:rPr>
              <w:t>Scheduled, CSMA/CA</w:t>
            </w:r>
          </w:p>
        </w:tc>
        <w:tc>
          <w:tcPr>
            <w:tcW w:w="415" w:type="pct"/>
            <w:vAlign w:val="center"/>
          </w:tcPr>
          <w:p w14:paraId="22BC2F41" w14:textId="77777777" w:rsidR="00623130" w:rsidRPr="00323A0D" w:rsidRDefault="00623130" w:rsidP="00E3473B">
            <w:pPr>
              <w:pStyle w:val="Tabletext"/>
              <w:jc w:val="center"/>
              <w:rPr>
                <w:b/>
                <w:bCs/>
                <w:spacing w:val="-6"/>
                <w:sz w:val="18"/>
                <w:szCs w:val="18"/>
              </w:rPr>
            </w:pPr>
            <w:ins w:id="61" w:author="Author">
              <w:r w:rsidRPr="00323A0D">
                <w:rPr>
                  <w:b/>
                  <w:bCs/>
                  <w:spacing w:val="-6"/>
                  <w:sz w:val="18"/>
                  <w:szCs w:val="18"/>
                </w:rPr>
                <w:t>CSMA/CA</w:t>
              </w:r>
            </w:ins>
          </w:p>
        </w:tc>
        <w:tc>
          <w:tcPr>
            <w:tcW w:w="415" w:type="pct"/>
            <w:tcMar>
              <w:left w:w="115" w:type="dxa"/>
            </w:tcMar>
            <w:vAlign w:val="center"/>
          </w:tcPr>
          <w:p w14:paraId="286D8451" w14:textId="77777777" w:rsidR="00623130" w:rsidRPr="00323A0D" w:rsidRDefault="00623130" w:rsidP="00E3473B">
            <w:pPr>
              <w:pStyle w:val="Tabletext"/>
              <w:jc w:val="center"/>
              <w:rPr>
                <w:b/>
                <w:bCs/>
                <w:spacing w:val="-6"/>
                <w:sz w:val="18"/>
                <w:szCs w:val="18"/>
                <w:lang w:eastAsia="ja-JP"/>
              </w:rPr>
            </w:pPr>
            <w:ins w:id="62" w:author="Author">
              <w:r w:rsidRPr="00323A0D">
                <w:rPr>
                  <w:b/>
                  <w:bCs/>
                  <w:spacing w:val="-6"/>
                  <w:sz w:val="18"/>
                  <w:szCs w:val="18"/>
                </w:rPr>
                <w:t>CSMA/CA</w:t>
              </w:r>
              <w:r w:rsidRPr="00323A0D" w:rsidDel="0040190F">
                <w:rPr>
                  <w:b/>
                  <w:bCs/>
                  <w:spacing w:val="-6"/>
                  <w:sz w:val="18"/>
                  <w:szCs w:val="18"/>
                </w:rPr>
                <w:t xml:space="preserve"> </w:t>
              </w:r>
            </w:ins>
            <w:del w:id="63" w:author="Author">
              <w:r w:rsidRPr="00323A0D" w:rsidDel="0040190F">
                <w:rPr>
                  <w:b/>
                  <w:bCs/>
                  <w:spacing w:val="-6"/>
                  <w:sz w:val="18"/>
                  <w:szCs w:val="18"/>
                </w:rPr>
                <w:delText>TDMA/TDD</w:delText>
              </w:r>
            </w:del>
          </w:p>
        </w:tc>
        <w:tc>
          <w:tcPr>
            <w:tcW w:w="415" w:type="pct"/>
            <w:vAlign w:val="center"/>
          </w:tcPr>
          <w:p w14:paraId="0C79D7A5" w14:textId="77777777" w:rsidR="00623130" w:rsidRDefault="00623130" w:rsidP="00E3473B">
            <w:pPr>
              <w:pStyle w:val="Tabletext"/>
              <w:jc w:val="center"/>
              <w:rPr>
                <w:ins w:id="64" w:author="Author"/>
                <w:b/>
                <w:bCs/>
                <w:spacing w:val="-6"/>
                <w:sz w:val="18"/>
                <w:szCs w:val="18"/>
              </w:rPr>
            </w:pPr>
            <w:ins w:id="65" w:author="Author">
              <w:r w:rsidRPr="00323A0D">
                <w:rPr>
                  <w:b/>
                  <w:bCs/>
                  <w:spacing w:val="-6"/>
                  <w:sz w:val="18"/>
                  <w:szCs w:val="18"/>
                </w:rPr>
                <w:t>CSMA/CA</w:t>
              </w:r>
              <w:r>
                <w:rPr>
                  <w:b/>
                  <w:bCs/>
                  <w:spacing w:val="-6"/>
                  <w:sz w:val="18"/>
                  <w:szCs w:val="18"/>
                </w:rPr>
                <w:t>,</w:t>
              </w:r>
            </w:ins>
          </w:p>
          <w:p w14:paraId="39527B9B" w14:textId="77777777" w:rsidR="00623130" w:rsidRPr="00323A0D" w:rsidRDefault="00623130" w:rsidP="00E3473B">
            <w:pPr>
              <w:pStyle w:val="Tabletext"/>
              <w:jc w:val="center"/>
              <w:rPr>
                <w:b/>
                <w:bCs/>
                <w:spacing w:val="-6"/>
                <w:sz w:val="18"/>
                <w:szCs w:val="18"/>
                <w:lang w:eastAsia="ja-JP"/>
              </w:rPr>
            </w:pPr>
            <w:ins w:id="66" w:author="Author">
              <w:r>
                <w:rPr>
                  <w:b/>
                  <w:bCs/>
                  <w:spacing w:val="-6"/>
                  <w:sz w:val="18"/>
                  <w:szCs w:val="18"/>
                  <w:lang w:eastAsia="ja-JP"/>
                </w:rPr>
                <w:t>Trigger-based access</w:t>
              </w:r>
              <w:r w:rsidRPr="00C63486">
                <w:rPr>
                  <w:b/>
                  <w:bCs/>
                  <w:spacing w:val="-6"/>
                  <w:sz w:val="18"/>
                  <w:szCs w:val="18"/>
                  <w:lang w:eastAsia="ja-JP"/>
                </w:rPr>
                <w:t xml:space="preserve"> and OFDMA</w:t>
              </w:r>
            </w:ins>
          </w:p>
        </w:tc>
        <w:tc>
          <w:tcPr>
            <w:tcW w:w="415" w:type="pct"/>
          </w:tcPr>
          <w:p w14:paraId="2C5CB8A9" w14:textId="77777777" w:rsidR="00623130" w:rsidRPr="00323A0D" w:rsidRDefault="00623130" w:rsidP="00E3473B">
            <w:pPr>
              <w:pStyle w:val="Tabletext"/>
              <w:jc w:val="center"/>
              <w:rPr>
                <w:b/>
                <w:bCs/>
                <w:spacing w:val="-6"/>
                <w:sz w:val="18"/>
                <w:szCs w:val="18"/>
              </w:rPr>
            </w:pPr>
            <w:ins w:id="67" w:author="Author">
              <w:r w:rsidRPr="009B0835">
                <w:rPr>
                  <w:b/>
                  <w:bCs/>
                  <w:spacing w:val="-6"/>
                  <w:sz w:val="18"/>
                  <w:szCs w:val="18"/>
                </w:rPr>
                <w:t>Scheduled, CSMA/CA</w:t>
              </w:r>
            </w:ins>
          </w:p>
        </w:tc>
      </w:tr>
      <w:tr w:rsidR="00623130" w:rsidRPr="001341EA" w14:paraId="4049FF73" w14:textId="77777777" w:rsidTr="00E3473B">
        <w:trPr>
          <w:cantSplit/>
          <w:trHeight w:val="20"/>
          <w:jc w:val="center"/>
        </w:trPr>
        <w:tc>
          <w:tcPr>
            <w:tcW w:w="415" w:type="pct"/>
            <w:tcMar>
              <w:left w:w="115" w:type="dxa"/>
            </w:tcMar>
          </w:tcPr>
          <w:p w14:paraId="2F94EB05" w14:textId="77777777" w:rsidR="00623130" w:rsidRPr="00323A0D" w:rsidRDefault="00623130" w:rsidP="00E3473B">
            <w:pPr>
              <w:pStyle w:val="Tabletext"/>
              <w:jc w:val="center"/>
              <w:rPr>
                <w:spacing w:val="-6"/>
                <w:sz w:val="18"/>
                <w:szCs w:val="18"/>
              </w:rPr>
            </w:pPr>
            <w:r w:rsidRPr="00323A0D">
              <w:rPr>
                <w:spacing w:val="-6"/>
                <w:sz w:val="18"/>
                <w:szCs w:val="18"/>
              </w:rPr>
              <w:lastRenderedPageBreak/>
              <w:t>Modulation</w:t>
            </w:r>
          </w:p>
        </w:tc>
        <w:tc>
          <w:tcPr>
            <w:tcW w:w="415" w:type="pct"/>
            <w:tcMar>
              <w:left w:w="115" w:type="dxa"/>
            </w:tcMar>
          </w:tcPr>
          <w:p w14:paraId="7F08DF07" w14:textId="72FD9D34" w:rsidR="00623130" w:rsidRPr="00323A0D" w:rsidRDefault="00623130" w:rsidP="00E3473B">
            <w:pPr>
              <w:pStyle w:val="Tabletext"/>
              <w:jc w:val="center"/>
              <w:rPr>
                <w:spacing w:val="-6"/>
                <w:sz w:val="18"/>
                <w:szCs w:val="18"/>
              </w:rPr>
            </w:pPr>
            <w:r w:rsidRPr="00323A0D">
              <w:rPr>
                <w:spacing w:val="-6"/>
                <w:sz w:val="18"/>
                <w:szCs w:val="18"/>
              </w:rPr>
              <w:t>CCK (8</w:t>
            </w:r>
            <w:r w:rsidR="004A6DC2">
              <w:rPr>
                <w:spacing w:val="-6"/>
                <w:sz w:val="18"/>
                <w:szCs w:val="18"/>
              </w:rPr>
              <w:t xml:space="preserve"> </w:t>
            </w:r>
            <w:r w:rsidRPr="00323A0D">
              <w:rPr>
                <w:spacing w:val="-6"/>
                <w:sz w:val="18"/>
                <w:szCs w:val="18"/>
              </w:rPr>
              <w:t>complex chip spreading)</w:t>
            </w:r>
          </w:p>
        </w:tc>
        <w:tc>
          <w:tcPr>
            <w:tcW w:w="415" w:type="pct"/>
            <w:tcMar>
              <w:left w:w="115" w:type="dxa"/>
            </w:tcMar>
          </w:tcPr>
          <w:p w14:paraId="126102F0" w14:textId="77777777" w:rsidR="00623130" w:rsidRPr="00323A0D" w:rsidRDefault="00623130" w:rsidP="00E3473B">
            <w:pPr>
              <w:pStyle w:val="Tabletext"/>
              <w:jc w:val="center"/>
              <w:rPr>
                <w:spacing w:val="-6"/>
                <w:sz w:val="18"/>
                <w:szCs w:val="18"/>
                <w:lang w:eastAsia="ja-JP"/>
              </w:rPr>
            </w:pPr>
            <w:r w:rsidRPr="00323A0D">
              <w:rPr>
                <w:spacing w:val="-6"/>
                <w:sz w:val="18"/>
                <w:szCs w:val="18"/>
              </w:rPr>
              <w:t xml:space="preserve">64-QAM-OFDM </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2EBA5A2D" w14:textId="77777777" w:rsidR="00623130" w:rsidRPr="00323A0D" w:rsidRDefault="00623130" w:rsidP="00E3473B">
            <w:pPr>
              <w:pStyle w:val="Tabletext"/>
              <w:jc w:val="center"/>
              <w:rPr>
                <w:spacing w:val="-6"/>
                <w:sz w:val="18"/>
                <w:szCs w:val="18"/>
                <w:lang w:eastAsia="ja-JP"/>
              </w:rPr>
            </w:pPr>
            <w:r w:rsidRPr="00323A0D">
              <w:rPr>
                <w:spacing w:val="-6"/>
                <w:sz w:val="18"/>
                <w:szCs w:val="18"/>
              </w:rPr>
              <w:t>52 subcarriers</w:t>
            </w:r>
            <w:r w:rsidRPr="00323A0D">
              <w:rPr>
                <w:spacing w:val="-6"/>
                <w:sz w:val="18"/>
                <w:szCs w:val="18"/>
              </w:rPr>
              <w:br/>
              <w:t>(see Fig. 1)</w:t>
            </w:r>
          </w:p>
        </w:tc>
        <w:tc>
          <w:tcPr>
            <w:tcW w:w="415" w:type="pct"/>
            <w:tcMar>
              <w:left w:w="115" w:type="dxa"/>
            </w:tcMar>
          </w:tcPr>
          <w:p w14:paraId="3E223189" w14:textId="77777777" w:rsidR="00623130" w:rsidRPr="00323A0D" w:rsidRDefault="00623130" w:rsidP="00E3473B">
            <w:pPr>
              <w:pStyle w:val="Tabletext"/>
              <w:jc w:val="center"/>
              <w:rPr>
                <w:spacing w:val="-6"/>
                <w:sz w:val="18"/>
                <w:szCs w:val="18"/>
              </w:rPr>
            </w:pPr>
            <w:r w:rsidRPr="00323A0D">
              <w:rPr>
                <w:spacing w:val="-6"/>
                <w:sz w:val="18"/>
                <w:szCs w:val="18"/>
                <w:lang w:eastAsia="ja-JP"/>
              </w:rPr>
              <w:t>DSSS/CCK</w:t>
            </w:r>
            <w:r w:rsidRPr="00323A0D">
              <w:rPr>
                <w:spacing w:val="-6"/>
                <w:sz w:val="18"/>
                <w:szCs w:val="18"/>
                <w:lang w:eastAsia="ja-JP"/>
              </w:rPr>
              <w:br/>
              <w:t>OFDM</w:t>
            </w:r>
            <w:r w:rsidRPr="00323A0D">
              <w:rPr>
                <w:spacing w:val="-6"/>
                <w:sz w:val="18"/>
                <w:szCs w:val="18"/>
                <w:lang w:eastAsia="ja-JP"/>
              </w:rPr>
              <w:br/>
              <w:t>PBCC</w:t>
            </w:r>
            <w:r w:rsidRPr="00323A0D">
              <w:rPr>
                <w:spacing w:val="-6"/>
                <w:sz w:val="18"/>
                <w:szCs w:val="18"/>
                <w:lang w:eastAsia="ja-JP"/>
              </w:rPr>
              <w:br/>
              <w:t>DSSS-OFDM</w:t>
            </w:r>
          </w:p>
        </w:tc>
        <w:tc>
          <w:tcPr>
            <w:tcW w:w="415" w:type="pct"/>
          </w:tcPr>
          <w:p w14:paraId="40D32FA8" w14:textId="77777777" w:rsidR="00623130" w:rsidRPr="00323A0D" w:rsidRDefault="00623130" w:rsidP="00E3473B">
            <w:pPr>
              <w:pStyle w:val="Tabletext"/>
              <w:jc w:val="center"/>
              <w:rPr>
                <w:spacing w:val="-6"/>
                <w:sz w:val="18"/>
                <w:szCs w:val="18"/>
                <w:lang w:eastAsia="ja-JP"/>
              </w:rPr>
            </w:pP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00D8268A" w14:textId="77777777" w:rsidR="00623130" w:rsidRPr="00323A0D" w:rsidRDefault="00623130" w:rsidP="00E3473B">
            <w:pPr>
              <w:pStyle w:val="Tabletext"/>
              <w:jc w:val="center"/>
              <w:rPr>
                <w:spacing w:val="-6"/>
                <w:sz w:val="18"/>
                <w:szCs w:val="18"/>
              </w:rPr>
            </w:pPr>
            <w:r w:rsidRPr="00323A0D">
              <w:rPr>
                <w:spacing w:val="-6"/>
                <w:sz w:val="18"/>
                <w:szCs w:val="18"/>
              </w:rPr>
              <w:t>52 subcarriers</w:t>
            </w:r>
            <w:r w:rsidRPr="00323A0D">
              <w:rPr>
                <w:spacing w:val="-6"/>
                <w:sz w:val="18"/>
                <w:szCs w:val="18"/>
              </w:rPr>
              <w:br/>
              <w:t>(see Fig. 1)</w:t>
            </w:r>
          </w:p>
        </w:tc>
        <w:tc>
          <w:tcPr>
            <w:tcW w:w="415" w:type="pct"/>
          </w:tcPr>
          <w:p w14:paraId="7F4B1BD3" w14:textId="77777777" w:rsidR="00623130" w:rsidRPr="00323A0D" w:rsidRDefault="00623130" w:rsidP="00E3473B">
            <w:pPr>
              <w:pStyle w:val="Tabletext"/>
              <w:jc w:val="center"/>
              <w:rPr>
                <w:spacing w:val="-6"/>
                <w:sz w:val="18"/>
                <w:szCs w:val="18"/>
                <w:lang w:eastAsia="ja-JP"/>
              </w:rPr>
            </w:pP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7F77677C" w14:textId="48D9BABE" w:rsidR="00623130" w:rsidRPr="00323A0D" w:rsidRDefault="00623130" w:rsidP="00E3473B">
            <w:pPr>
              <w:pStyle w:val="Tabletext"/>
              <w:jc w:val="center"/>
              <w:rPr>
                <w:spacing w:val="-6"/>
                <w:sz w:val="18"/>
                <w:szCs w:val="18"/>
              </w:rPr>
            </w:pPr>
            <w:r w:rsidRPr="00323A0D">
              <w:rPr>
                <w:spacing w:val="-6"/>
                <w:sz w:val="18"/>
                <w:szCs w:val="18"/>
              </w:rPr>
              <w:t>56 subcarriers in 20</w:t>
            </w:r>
            <w:r w:rsidR="004A6DC2">
              <w:rPr>
                <w:spacing w:val="-6"/>
                <w:sz w:val="18"/>
                <w:szCs w:val="18"/>
              </w:rPr>
              <w:t xml:space="preserve"> </w:t>
            </w:r>
            <w:r w:rsidRPr="00323A0D">
              <w:rPr>
                <w:spacing w:val="-6"/>
                <w:sz w:val="18"/>
                <w:szCs w:val="18"/>
              </w:rPr>
              <w:t>MHz</w:t>
            </w:r>
            <w:r w:rsidRPr="00323A0D">
              <w:rPr>
                <w:spacing w:val="-6"/>
                <w:sz w:val="18"/>
                <w:szCs w:val="18"/>
              </w:rPr>
              <w:br/>
              <w:t>114 subcarriers in 40</w:t>
            </w:r>
            <w:r w:rsidR="004A6DC2">
              <w:rPr>
                <w:spacing w:val="-6"/>
                <w:sz w:val="18"/>
                <w:szCs w:val="18"/>
              </w:rPr>
              <w:t xml:space="preserve"> </w:t>
            </w:r>
            <w:r w:rsidRPr="00323A0D">
              <w:rPr>
                <w:spacing w:val="-6"/>
                <w:sz w:val="18"/>
                <w:szCs w:val="18"/>
              </w:rPr>
              <w:t>MHz</w:t>
            </w:r>
          </w:p>
          <w:p w14:paraId="22C9F2C4" w14:textId="77777777" w:rsidR="00623130" w:rsidRPr="00323A0D" w:rsidRDefault="00623130" w:rsidP="00E3473B">
            <w:pPr>
              <w:pStyle w:val="Tabletext"/>
              <w:jc w:val="center"/>
              <w:rPr>
                <w:spacing w:val="-6"/>
                <w:sz w:val="18"/>
                <w:szCs w:val="18"/>
              </w:rPr>
            </w:pPr>
            <w:r w:rsidRPr="00323A0D">
              <w:rPr>
                <w:spacing w:val="-6"/>
                <w:sz w:val="18"/>
                <w:szCs w:val="18"/>
              </w:rPr>
              <w:t>MIMO, 1</w:t>
            </w:r>
            <w:r>
              <w:rPr>
                <w:spacing w:val="-6"/>
                <w:sz w:val="18"/>
                <w:szCs w:val="18"/>
              </w:rPr>
              <w:t>-</w:t>
            </w:r>
            <w:r w:rsidRPr="00323A0D">
              <w:rPr>
                <w:spacing w:val="-6"/>
                <w:sz w:val="18"/>
                <w:szCs w:val="18"/>
              </w:rPr>
              <w:t>4 spatial streams</w:t>
            </w:r>
          </w:p>
          <w:p w14:paraId="38730047" w14:textId="77777777" w:rsidR="00623130" w:rsidRPr="00323A0D" w:rsidDel="00B80EB1" w:rsidRDefault="00623130" w:rsidP="00E3473B">
            <w:pPr>
              <w:pStyle w:val="Tabletext"/>
              <w:jc w:val="center"/>
              <w:rPr>
                <w:del w:id="68" w:author="Author"/>
                <w:spacing w:val="-6"/>
                <w:sz w:val="18"/>
                <w:szCs w:val="18"/>
                <w:lang w:eastAsia="ja-JP"/>
              </w:rPr>
            </w:pPr>
            <w:del w:id="69" w:author="Author">
              <w:r w:rsidRPr="00323A0D" w:rsidDel="00B80EB1">
                <w:rPr>
                  <w:spacing w:val="-6"/>
                  <w:sz w:val="18"/>
                  <w:szCs w:val="18"/>
                </w:rPr>
                <w:delText>256-QAM-OFDM</w:delText>
              </w:r>
              <w:r w:rsidDel="00B80EB1">
                <w:rPr>
                  <w:spacing w:val="-6"/>
                  <w:sz w:val="18"/>
                  <w:szCs w:val="18"/>
                </w:rPr>
                <w:br/>
              </w:r>
              <w:r w:rsidRPr="00323A0D" w:rsidDel="00B80EB1">
                <w:rPr>
                  <w:spacing w:val="-6"/>
                  <w:sz w:val="18"/>
                  <w:szCs w:val="18"/>
                </w:rPr>
                <w:delText>64-QAM-OFDM</w:delText>
              </w:r>
              <w:r w:rsidRPr="00323A0D" w:rsidDel="00B80EB1">
                <w:rPr>
                  <w:spacing w:val="-6"/>
                  <w:sz w:val="18"/>
                  <w:szCs w:val="18"/>
                </w:rPr>
                <w:br/>
                <w:delText>16-QAM-OFDM</w:delText>
              </w:r>
              <w:r w:rsidRPr="00323A0D" w:rsidDel="00B80EB1">
                <w:rPr>
                  <w:spacing w:val="-6"/>
                  <w:sz w:val="18"/>
                  <w:szCs w:val="18"/>
                </w:rPr>
                <w:br/>
                <w:delText>QPSK-OFDM</w:delText>
              </w:r>
              <w:r w:rsidRPr="00323A0D" w:rsidDel="00B80EB1">
                <w:rPr>
                  <w:spacing w:val="-6"/>
                  <w:sz w:val="18"/>
                  <w:szCs w:val="18"/>
                </w:rPr>
                <w:br/>
                <w:delText>BPSK-OFDM</w:delText>
              </w:r>
            </w:del>
          </w:p>
          <w:p w14:paraId="2EDE6AAD" w14:textId="2A7AA4CE" w:rsidR="00623130" w:rsidRPr="00323A0D" w:rsidDel="00B80EB1" w:rsidRDefault="00623130" w:rsidP="00E3473B">
            <w:pPr>
              <w:pStyle w:val="Tabletext"/>
              <w:jc w:val="center"/>
              <w:rPr>
                <w:del w:id="70" w:author="Author"/>
                <w:spacing w:val="-6"/>
                <w:sz w:val="18"/>
                <w:szCs w:val="18"/>
              </w:rPr>
            </w:pPr>
            <w:del w:id="71" w:author="Author">
              <w:r w:rsidRPr="00323A0D" w:rsidDel="00B80EB1">
                <w:rPr>
                  <w:spacing w:val="-6"/>
                  <w:sz w:val="18"/>
                  <w:szCs w:val="18"/>
                </w:rPr>
                <w:delText>56 subcarriers in 20</w:delText>
              </w:r>
            </w:del>
            <w:r w:rsidR="004A6DC2">
              <w:rPr>
                <w:spacing w:val="-6"/>
                <w:sz w:val="18"/>
                <w:szCs w:val="18"/>
              </w:rPr>
              <w:t xml:space="preserve"> </w:t>
            </w:r>
            <w:del w:id="72" w:author="Author">
              <w:r w:rsidRPr="00323A0D" w:rsidDel="00B80EB1">
                <w:rPr>
                  <w:spacing w:val="-6"/>
                  <w:sz w:val="18"/>
                  <w:szCs w:val="18"/>
                </w:rPr>
                <w:delText>MHz</w:delText>
              </w:r>
              <w:r w:rsidRPr="00323A0D" w:rsidDel="00B80EB1">
                <w:rPr>
                  <w:spacing w:val="-6"/>
                  <w:sz w:val="18"/>
                  <w:szCs w:val="18"/>
                </w:rPr>
                <w:br/>
                <w:delText>114 subcarriers in 40</w:delText>
              </w:r>
            </w:del>
            <w:r w:rsidR="004A6DC2">
              <w:rPr>
                <w:spacing w:val="-6"/>
                <w:sz w:val="18"/>
                <w:szCs w:val="18"/>
              </w:rPr>
              <w:t xml:space="preserve"> </w:t>
            </w:r>
            <w:del w:id="73" w:author="Author">
              <w:r w:rsidRPr="00323A0D" w:rsidDel="00B80EB1">
                <w:rPr>
                  <w:spacing w:val="-6"/>
                  <w:sz w:val="18"/>
                  <w:szCs w:val="18"/>
                </w:rPr>
                <w:delText>MHz</w:delText>
              </w:r>
            </w:del>
          </w:p>
          <w:p w14:paraId="25AF423F" w14:textId="77777777" w:rsidR="00623130" w:rsidRPr="00323A0D" w:rsidDel="00B80EB1" w:rsidRDefault="00623130" w:rsidP="00E3473B">
            <w:pPr>
              <w:pStyle w:val="Tabletext"/>
              <w:jc w:val="center"/>
              <w:rPr>
                <w:del w:id="74" w:author="Author"/>
                <w:spacing w:val="-6"/>
                <w:sz w:val="18"/>
                <w:szCs w:val="18"/>
              </w:rPr>
            </w:pPr>
            <w:del w:id="75" w:author="Author">
              <w:r w:rsidRPr="00323A0D" w:rsidDel="00B80EB1">
                <w:rPr>
                  <w:spacing w:val="-6"/>
                  <w:sz w:val="18"/>
                  <w:szCs w:val="18"/>
                </w:rPr>
                <w:delText>242 subcarriers in 80 MHz</w:delText>
              </w:r>
            </w:del>
          </w:p>
          <w:p w14:paraId="4F8D24BB" w14:textId="77777777" w:rsidR="00623130" w:rsidRPr="00323A0D" w:rsidDel="00B80EB1" w:rsidRDefault="00623130" w:rsidP="00E3473B">
            <w:pPr>
              <w:pStyle w:val="Tabletext"/>
              <w:jc w:val="center"/>
              <w:rPr>
                <w:del w:id="76" w:author="Author"/>
                <w:spacing w:val="-6"/>
                <w:sz w:val="18"/>
                <w:szCs w:val="18"/>
              </w:rPr>
            </w:pPr>
            <w:del w:id="77" w:author="Author">
              <w:r w:rsidRPr="00323A0D" w:rsidDel="00B80EB1">
                <w:rPr>
                  <w:spacing w:val="-6"/>
                  <w:sz w:val="18"/>
                  <w:szCs w:val="18"/>
                </w:rPr>
                <w:delText>484 subcarriers in 160 MHz and 80+80 MHz</w:delText>
              </w:r>
            </w:del>
          </w:p>
          <w:p w14:paraId="74C6FC76" w14:textId="77777777" w:rsidR="00623130" w:rsidRPr="00323A0D" w:rsidRDefault="00623130" w:rsidP="00E3473B">
            <w:pPr>
              <w:pStyle w:val="Tabletext"/>
              <w:jc w:val="center"/>
              <w:rPr>
                <w:spacing w:val="-6"/>
                <w:sz w:val="18"/>
                <w:szCs w:val="18"/>
              </w:rPr>
            </w:pPr>
            <w:del w:id="78" w:author="Author">
              <w:r w:rsidRPr="00323A0D" w:rsidDel="00B80EB1">
                <w:rPr>
                  <w:spacing w:val="-6"/>
                  <w:sz w:val="18"/>
                  <w:szCs w:val="18"/>
                </w:rPr>
                <w:delText>MIMO, 1-8 spatial streams</w:delText>
              </w:r>
            </w:del>
          </w:p>
        </w:tc>
        <w:tc>
          <w:tcPr>
            <w:tcW w:w="415" w:type="pct"/>
          </w:tcPr>
          <w:p w14:paraId="10D0359A" w14:textId="77777777" w:rsidR="00623130" w:rsidRPr="00323A0D" w:rsidRDefault="00623130" w:rsidP="00E3473B">
            <w:pPr>
              <w:pStyle w:val="Tabletext"/>
              <w:jc w:val="center"/>
              <w:rPr>
                <w:spacing w:val="-6"/>
                <w:sz w:val="18"/>
                <w:szCs w:val="18"/>
                <w:lang w:val="en-US"/>
              </w:rPr>
            </w:pPr>
            <w:r w:rsidRPr="00323A0D">
              <w:rPr>
                <w:spacing w:val="-6"/>
                <w:sz w:val="18"/>
                <w:szCs w:val="18"/>
              </w:rPr>
              <w:t xml:space="preserve">Single Carrier: DPSK, </w:t>
            </w:r>
            <w:r w:rsidRPr="00323A0D">
              <w:rPr>
                <w:spacing w:val="-6"/>
                <w:sz w:val="18"/>
                <w:szCs w:val="18"/>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323A0D">
              <w:rPr>
                <w:spacing w:val="-6"/>
                <w:sz w:val="18"/>
                <w:szCs w:val="18"/>
              </w:rPr>
              <w:t>π</w:t>
            </w:r>
            <w:r w:rsidRPr="00323A0D">
              <w:rPr>
                <w:spacing w:val="-6"/>
                <w:sz w:val="18"/>
                <w:szCs w:val="18"/>
                <w:lang w:val="en-US"/>
              </w:rPr>
              <w:t>/2-16QAM</w:t>
            </w:r>
          </w:p>
          <w:p w14:paraId="1EA51CCE" w14:textId="77777777" w:rsidR="00623130" w:rsidRPr="00323A0D" w:rsidRDefault="00623130" w:rsidP="00E3473B">
            <w:pPr>
              <w:pStyle w:val="Tabletext"/>
              <w:jc w:val="center"/>
              <w:rPr>
                <w:spacing w:val="-6"/>
                <w:sz w:val="18"/>
                <w:szCs w:val="18"/>
                <w:lang w:val="en-US" w:eastAsia="ja-JP"/>
              </w:rPr>
            </w:pPr>
            <w:r w:rsidRPr="00323A0D">
              <w:rPr>
                <w:spacing w:val="-6"/>
                <w:sz w:val="18"/>
                <w:szCs w:val="18"/>
                <w:lang w:val="en-US"/>
              </w:rPr>
              <w:t xml:space="preserve">OFDM: </w:t>
            </w:r>
            <w:r w:rsidRPr="00323A0D">
              <w:rPr>
                <w:spacing w:val="-6"/>
                <w:sz w:val="18"/>
                <w:szCs w:val="18"/>
                <w:lang w:val="en-US"/>
              </w:rPr>
              <w:br/>
              <w:t xml:space="preserve">64-QAM, </w:t>
            </w:r>
            <w:r w:rsidRPr="00323A0D">
              <w:rPr>
                <w:spacing w:val="-6"/>
                <w:sz w:val="18"/>
                <w:szCs w:val="18"/>
                <w:lang w:val="en-US"/>
              </w:rPr>
              <w:br/>
              <w:t>16-QAM, QPSK, SQPSK</w:t>
            </w:r>
          </w:p>
          <w:p w14:paraId="3F4EC5BB" w14:textId="77777777" w:rsidR="00623130" w:rsidRPr="00323A0D" w:rsidRDefault="00623130" w:rsidP="00E3473B">
            <w:pPr>
              <w:pStyle w:val="Tabletext"/>
              <w:jc w:val="center"/>
              <w:rPr>
                <w:spacing w:val="-6"/>
                <w:sz w:val="18"/>
                <w:szCs w:val="18"/>
              </w:rPr>
            </w:pPr>
            <w:r w:rsidRPr="00323A0D">
              <w:rPr>
                <w:spacing w:val="-6"/>
                <w:sz w:val="18"/>
                <w:szCs w:val="18"/>
              </w:rPr>
              <w:t>352 subcarriers</w:t>
            </w:r>
          </w:p>
        </w:tc>
        <w:tc>
          <w:tcPr>
            <w:tcW w:w="415" w:type="pct"/>
          </w:tcPr>
          <w:p w14:paraId="4C0467EE" w14:textId="77777777" w:rsidR="00623130" w:rsidRPr="00323A0D" w:rsidRDefault="00623130" w:rsidP="00E3473B">
            <w:pPr>
              <w:pStyle w:val="Tabletext"/>
              <w:jc w:val="center"/>
              <w:rPr>
                <w:ins w:id="79" w:author="Author"/>
                <w:spacing w:val="-6"/>
                <w:sz w:val="18"/>
                <w:szCs w:val="18"/>
                <w:lang w:eastAsia="ja-JP"/>
              </w:rPr>
            </w:pPr>
            <w:del w:id="80" w:author="Author">
              <w:r w:rsidRPr="00323A0D" w:rsidDel="0040190F">
                <w:rPr>
                  <w:spacing w:val="-6"/>
                  <w:sz w:val="18"/>
                  <w:szCs w:val="18"/>
                  <w:lang w:eastAsia="ja-JP"/>
                </w:rPr>
                <w:delText>No restriction on the type of modulation</w:delText>
              </w:r>
            </w:del>
            <w:ins w:id="81" w:author="Author">
              <w:r w:rsidRPr="00323A0D">
                <w:rPr>
                  <w:spacing w:val="-6"/>
                  <w:sz w:val="18"/>
                  <w:szCs w:val="18"/>
                </w:rPr>
                <w:t>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6013FCDC" w14:textId="6B49254C" w:rsidR="00623130" w:rsidRPr="00323A0D" w:rsidRDefault="00623130" w:rsidP="00E3473B">
            <w:pPr>
              <w:pStyle w:val="Tabletext"/>
              <w:jc w:val="center"/>
              <w:rPr>
                <w:ins w:id="82" w:author="Author"/>
                <w:spacing w:val="-6"/>
                <w:sz w:val="18"/>
                <w:szCs w:val="18"/>
              </w:rPr>
            </w:pPr>
            <w:ins w:id="83" w:author="Author">
              <w:r w:rsidRPr="00323A0D">
                <w:rPr>
                  <w:spacing w:val="-6"/>
                  <w:sz w:val="18"/>
                  <w:szCs w:val="18"/>
                </w:rPr>
                <w:t>56 subcarriers in 20</w:t>
              </w:r>
            </w:ins>
            <w:r w:rsidR="004A6DC2">
              <w:rPr>
                <w:spacing w:val="-6"/>
                <w:sz w:val="18"/>
                <w:szCs w:val="18"/>
              </w:rPr>
              <w:t xml:space="preserve"> </w:t>
            </w:r>
            <w:ins w:id="84" w:author="Author">
              <w:r w:rsidRPr="00323A0D">
                <w:rPr>
                  <w:spacing w:val="-6"/>
                  <w:sz w:val="18"/>
                  <w:szCs w:val="18"/>
                </w:rPr>
                <w:t>MHz</w:t>
              </w:r>
              <w:r w:rsidRPr="00323A0D">
                <w:rPr>
                  <w:spacing w:val="-6"/>
                  <w:sz w:val="18"/>
                  <w:szCs w:val="18"/>
                </w:rPr>
                <w:br/>
                <w:t>114 subcarriers in 40</w:t>
              </w:r>
            </w:ins>
            <w:r w:rsidR="004A6DC2">
              <w:rPr>
                <w:spacing w:val="-6"/>
                <w:sz w:val="18"/>
                <w:szCs w:val="18"/>
              </w:rPr>
              <w:t xml:space="preserve"> </w:t>
            </w:r>
            <w:ins w:id="85" w:author="Author">
              <w:r w:rsidRPr="00323A0D">
                <w:rPr>
                  <w:spacing w:val="-6"/>
                  <w:sz w:val="18"/>
                  <w:szCs w:val="18"/>
                </w:rPr>
                <w:t>MHz</w:t>
              </w:r>
            </w:ins>
          </w:p>
          <w:p w14:paraId="79D8773C" w14:textId="77777777" w:rsidR="00623130" w:rsidRPr="00323A0D" w:rsidRDefault="00623130" w:rsidP="00E3473B">
            <w:pPr>
              <w:pStyle w:val="Tabletext"/>
              <w:jc w:val="center"/>
              <w:rPr>
                <w:ins w:id="86" w:author="Author"/>
                <w:spacing w:val="-6"/>
                <w:sz w:val="18"/>
                <w:szCs w:val="18"/>
              </w:rPr>
            </w:pPr>
            <w:ins w:id="87" w:author="Author">
              <w:r w:rsidRPr="00323A0D">
                <w:rPr>
                  <w:spacing w:val="-6"/>
                  <w:sz w:val="18"/>
                  <w:szCs w:val="18"/>
                </w:rPr>
                <w:t>242 subcarriers in 80 MHz</w:t>
              </w:r>
            </w:ins>
          </w:p>
          <w:p w14:paraId="0063278C" w14:textId="77777777" w:rsidR="00623130" w:rsidRPr="00323A0D" w:rsidRDefault="00623130" w:rsidP="00E3473B">
            <w:pPr>
              <w:pStyle w:val="Tabletext"/>
              <w:jc w:val="center"/>
              <w:rPr>
                <w:ins w:id="88" w:author="Author"/>
                <w:spacing w:val="-6"/>
                <w:sz w:val="18"/>
                <w:szCs w:val="18"/>
              </w:rPr>
            </w:pPr>
            <w:ins w:id="89" w:author="Author">
              <w:r w:rsidRPr="00323A0D">
                <w:rPr>
                  <w:spacing w:val="-6"/>
                  <w:sz w:val="18"/>
                  <w:szCs w:val="18"/>
                </w:rPr>
                <w:t>484 subcarriers in 160 MHz and 80+80 MHz</w:t>
              </w:r>
            </w:ins>
          </w:p>
          <w:p w14:paraId="76F0C4F4" w14:textId="77777777" w:rsidR="00623130" w:rsidRPr="00323A0D" w:rsidRDefault="00623130" w:rsidP="00E3473B">
            <w:pPr>
              <w:pStyle w:val="Tabletext"/>
              <w:jc w:val="center"/>
              <w:rPr>
                <w:spacing w:val="-6"/>
                <w:sz w:val="18"/>
                <w:szCs w:val="18"/>
              </w:rPr>
            </w:pPr>
            <w:ins w:id="90" w:author="Author">
              <w:r w:rsidRPr="00323A0D">
                <w:rPr>
                  <w:spacing w:val="-6"/>
                  <w:sz w:val="18"/>
                  <w:szCs w:val="18"/>
                </w:rPr>
                <w:t xml:space="preserve">MIMO, 1-8 spatial streams </w:t>
              </w:r>
            </w:ins>
          </w:p>
        </w:tc>
        <w:tc>
          <w:tcPr>
            <w:tcW w:w="415" w:type="pct"/>
            <w:tcMar>
              <w:left w:w="115" w:type="dxa"/>
            </w:tcMar>
          </w:tcPr>
          <w:p w14:paraId="0DC0AD18" w14:textId="77777777" w:rsidR="00623130" w:rsidRDefault="00623130" w:rsidP="00E3473B">
            <w:pPr>
              <w:pStyle w:val="Tabletext"/>
              <w:jc w:val="center"/>
              <w:rPr>
                <w:ins w:id="91" w:author="Author"/>
                <w:spacing w:val="-6"/>
                <w:sz w:val="18"/>
                <w:szCs w:val="18"/>
              </w:rPr>
            </w:pPr>
            <w:del w:id="92" w:author="Author">
              <w:r w:rsidRPr="00323A0D" w:rsidDel="0040190F">
                <w:rPr>
                  <w:spacing w:val="-6"/>
                  <w:sz w:val="18"/>
                  <w:szCs w:val="18"/>
                </w:rPr>
                <w:delText>64-QAM-OFDM</w:delText>
              </w:r>
              <w:r w:rsidRPr="00323A0D" w:rsidDel="0040190F">
                <w:rPr>
                  <w:spacing w:val="-6"/>
                  <w:sz w:val="18"/>
                  <w:szCs w:val="18"/>
                </w:rPr>
                <w:br/>
                <w:delText>16-QAM-OFDM</w:delText>
              </w:r>
              <w:r w:rsidRPr="00323A0D" w:rsidDel="0040190F">
                <w:rPr>
                  <w:spacing w:val="-6"/>
                  <w:sz w:val="18"/>
                  <w:szCs w:val="18"/>
                </w:rPr>
                <w:br/>
                <w:delText>QPSK-OFDM</w:delText>
              </w:r>
              <w:r w:rsidRPr="00323A0D" w:rsidDel="0040190F">
                <w:rPr>
                  <w:spacing w:val="-6"/>
                  <w:sz w:val="18"/>
                  <w:szCs w:val="18"/>
                </w:rPr>
                <w:br/>
                <w:delText>BPSK-OFDM</w:delText>
              </w:r>
            </w:del>
            <w:ins w:id="93" w:author="Author">
              <w:r w:rsidRPr="00323A0D">
                <w:rPr>
                  <w:spacing w:val="-6"/>
                  <w:sz w:val="18"/>
                  <w:szCs w:val="18"/>
                </w:rPr>
                <w:t xml:space="preserve"> 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33BD3B86" w14:textId="6788A114" w:rsidR="00623130" w:rsidRPr="00323A0D" w:rsidRDefault="00623130" w:rsidP="00E3473B">
            <w:pPr>
              <w:pStyle w:val="Tabletext"/>
              <w:jc w:val="center"/>
              <w:rPr>
                <w:ins w:id="94" w:author="Author"/>
                <w:spacing w:val="-6"/>
                <w:sz w:val="18"/>
                <w:szCs w:val="18"/>
              </w:rPr>
            </w:pPr>
            <w:ins w:id="95" w:author="Author">
              <w:r>
                <w:rPr>
                  <w:spacing w:val="-6"/>
                  <w:sz w:val="18"/>
                  <w:szCs w:val="18"/>
                </w:rPr>
                <w:t>26 subcarriers in 1</w:t>
              </w:r>
            </w:ins>
            <w:r w:rsidR="004A6DC2">
              <w:rPr>
                <w:spacing w:val="-6"/>
                <w:sz w:val="18"/>
                <w:szCs w:val="18"/>
              </w:rPr>
              <w:t xml:space="preserve"> </w:t>
            </w:r>
            <w:ins w:id="96" w:author="Author">
              <w:r w:rsidRPr="00323A0D">
                <w:rPr>
                  <w:spacing w:val="-6"/>
                  <w:sz w:val="18"/>
                  <w:szCs w:val="18"/>
                </w:rPr>
                <w:t>MHz</w:t>
              </w:r>
              <w:r w:rsidRPr="00323A0D">
                <w:rPr>
                  <w:spacing w:val="-6"/>
                  <w:sz w:val="18"/>
                  <w:szCs w:val="18"/>
                </w:rPr>
                <w:br/>
              </w:r>
              <w:r>
                <w:rPr>
                  <w:spacing w:val="-6"/>
                  <w:sz w:val="18"/>
                  <w:szCs w:val="18"/>
                </w:rPr>
                <w:t>56 subcarriers in 2</w:t>
              </w:r>
            </w:ins>
            <w:r w:rsidR="004A6DC2">
              <w:rPr>
                <w:spacing w:val="-6"/>
                <w:sz w:val="18"/>
                <w:szCs w:val="18"/>
              </w:rPr>
              <w:t xml:space="preserve"> </w:t>
            </w:r>
            <w:ins w:id="97" w:author="Author">
              <w:r>
                <w:rPr>
                  <w:spacing w:val="-6"/>
                  <w:sz w:val="18"/>
                  <w:szCs w:val="18"/>
                </w:rPr>
                <w:t>MHz</w:t>
              </w:r>
              <w:r>
                <w:rPr>
                  <w:spacing w:val="-6"/>
                  <w:sz w:val="18"/>
                  <w:szCs w:val="18"/>
                </w:rPr>
                <w:br/>
                <w:t>114 subcarriers in 4</w:t>
              </w:r>
            </w:ins>
            <w:r w:rsidR="004A6DC2">
              <w:rPr>
                <w:spacing w:val="-6"/>
                <w:sz w:val="18"/>
                <w:szCs w:val="18"/>
              </w:rPr>
              <w:t xml:space="preserve"> </w:t>
            </w:r>
            <w:ins w:id="98" w:author="Author">
              <w:r w:rsidRPr="00323A0D">
                <w:rPr>
                  <w:spacing w:val="-6"/>
                  <w:sz w:val="18"/>
                  <w:szCs w:val="18"/>
                </w:rPr>
                <w:t>MHz</w:t>
              </w:r>
            </w:ins>
          </w:p>
          <w:p w14:paraId="7DA15A4B" w14:textId="77777777" w:rsidR="00623130" w:rsidRPr="00323A0D" w:rsidRDefault="00623130" w:rsidP="00E3473B">
            <w:pPr>
              <w:pStyle w:val="Tabletext"/>
              <w:jc w:val="center"/>
              <w:rPr>
                <w:ins w:id="99" w:author="Author"/>
                <w:spacing w:val="-6"/>
                <w:sz w:val="18"/>
                <w:szCs w:val="18"/>
              </w:rPr>
            </w:pPr>
            <w:ins w:id="100" w:author="Author">
              <w:r>
                <w:rPr>
                  <w:spacing w:val="-6"/>
                  <w:sz w:val="18"/>
                  <w:szCs w:val="18"/>
                </w:rPr>
                <w:t>242 subcarriers in 8</w:t>
              </w:r>
              <w:r w:rsidRPr="00323A0D">
                <w:rPr>
                  <w:spacing w:val="-6"/>
                  <w:sz w:val="18"/>
                  <w:szCs w:val="18"/>
                </w:rPr>
                <w:t xml:space="preserve"> MHz</w:t>
              </w:r>
            </w:ins>
          </w:p>
          <w:p w14:paraId="3211EE8D" w14:textId="77777777" w:rsidR="00623130" w:rsidRPr="00323A0D" w:rsidRDefault="00623130" w:rsidP="00E3473B">
            <w:pPr>
              <w:pStyle w:val="Tabletext"/>
              <w:jc w:val="center"/>
              <w:rPr>
                <w:ins w:id="101" w:author="Author"/>
                <w:spacing w:val="-6"/>
                <w:sz w:val="18"/>
                <w:szCs w:val="18"/>
              </w:rPr>
            </w:pPr>
            <w:ins w:id="102" w:author="Author">
              <w:r>
                <w:rPr>
                  <w:spacing w:val="-6"/>
                  <w:sz w:val="18"/>
                  <w:szCs w:val="18"/>
                </w:rPr>
                <w:t>484 subcarriers in 16</w:t>
              </w:r>
              <w:r w:rsidRPr="00323A0D">
                <w:rPr>
                  <w:spacing w:val="-6"/>
                  <w:sz w:val="18"/>
                  <w:szCs w:val="18"/>
                </w:rPr>
                <w:t xml:space="preserve"> MHz </w:t>
              </w:r>
            </w:ins>
          </w:p>
          <w:p w14:paraId="74F96213" w14:textId="77777777" w:rsidR="00623130" w:rsidRPr="00323A0D" w:rsidDel="0040190F" w:rsidRDefault="00623130" w:rsidP="00E3473B">
            <w:pPr>
              <w:pStyle w:val="Tabletext"/>
              <w:jc w:val="center"/>
              <w:rPr>
                <w:spacing w:val="-6"/>
                <w:sz w:val="18"/>
                <w:szCs w:val="18"/>
                <w:lang w:eastAsia="ja-JP"/>
              </w:rPr>
            </w:pPr>
            <w:ins w:id="103" w:author="Author">
              <w:r>
                <w:rPr>
                  <w:spacing w:val="-6"/>
                  <w:sz w:val="18"/>
                  <w:szCs w:val="18"/>
                </w:rPr>
                <w:t>MIMO, 1-4</w:t>
              </w:r>
              <w:r w:rsidRPr="00323A0D">
                <w:rPr>
                  <w:spacing w:val="-6"/>
                  <w:sz w:val="18"/>
                  <w:szCs w:val="18"/>
                </w:rPr>
                <w:t xml:space="preserve"> spatial streams</w:t>
              </w:r>
            </w:ins>
          </w:p>
        </w:tc>
        <w:tc>
          <w:tcPr>
            <w:tcW w:w="415" w:type="pct"/>
          </w:tcPr>
          <w:p w14:paraId="1E345E5A" w14:textId="77777777" w:rsidR="00623130" w:rsidRDefault="00623130" w:rsidP="00E3473B">
            <w:pPr>
              <w:pStyle w:val="Tabletext"/>
              <w:jc w:val="center"/>
              <w:rPr>
                <w:ins w:id="104" w:author="Author"/>
                <w:spacing w:val="-6"/>
                <w:sz w:val="18"/>
                <w:szCs w:val="18"/>
              </w:rPr>
            </w:pPr>
            <w:del w:id="105" w:author="Author">
              <w:r w:rsidRPr="003772A3" w:rsidDel="0040190F">
                <w:rPr>
                  <w:spacing w:val="-6"/>
                  <w:sz w:val="18"/>
                  <w:szCs w:val="18"/>
                  <w:lang w:val="en-US"/>
                </w:rPr>
                <w:delText>52 subcarriers</w:delText>
              </w:r>
              <w:r w:rsidRPr="003772A3" w:rsidDel="0040190F">
                <w:rPr>
                  <w:spacing w:val="-6"/>
                  <w:sz w:val="18"/>
                  <w:szCs w:val="18"/>
                  <w:lang w:val="en-US"/>
                </w:rPr>
                <w:br/>
                <w:delText>(see Fig. 1)</w:delText>
              </w:r>
            </w:del>
            <w:ins w:id="106" w:author="Author">
              <w:r w:rsidRPr="00323A0D">
                <w:rPr>
                  <w:spacing w:val="-6"/>
                  <w:sz w:val="18"/>
                  <w:szCs w:val="18"/>
                </w:rPr>
                <w:t xml:space="preserve"> </w:t>
              </w:r>
              <w:r>
                <w:rPr>
                  <w:spacing w:val="-6"/>
                  <w:sz w:val="18"/>
                  <w:szCs w:val="18"/>
                </w:rPr>
                <w:t>1024-QAM</w:t>
              </w:r>
            </w:ins>
          </w:p>
          <w:p w14:paraId="5A146874" w14:textId="77777777" w:rsidR="00623130" w:rsidRDefault="00623130" w:rsidP="00E3473B">
            <w:pPr>
              <w:pStyle w:val="Tabletext"/>
              <w:jc w:val="center"/>
              <w:rPr>
                <w:ins w:id="107" w:author="Author"/>
                <w:spacing w:val="-6"/>
                <w:sz w:val="18"/>
                <w:szCs w:val="18"/>
              </w:rPr>
            </w:pPr>
            <w:ins w:id="108" w:author="Author">
              <w:r w:rsidRPr="00323A0D">
                <w:rPr>
                  <w:spacing w:val="-6"/>
                  <w:sz w:val="18"/>
                  <w:szCs w:val="18"/>
                </w:rPr>
                <w:t>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5BF80819" w14:textId="77777777" w:rsidR="00623130" w:rsidRDefault="00623130" w:rsidP="00E3473B">
            <w:pPr>
              <w:pStyle w:val="Tabletext"/>
              <w:jc w:val="center"/>
              <w:rPr>
                <w:ins w:id="109" w:author="Author"/>
                <w:spacing w:val="-6"/>
                <w:sz w:val="18"/>
                <w:szCs w:val="18"/>
              </w:rPr>
            </w:pPr>
            <w:ins w:id="110" w:author="Author">
              <w:r>
                <w:rPr>
                  <w:spacing w:val="-6"/>
                  <w:sz w:val="18"/>
                  <w:szCs w:val="18"/>
                </w:rPr>
                <w:t>Non-OFDMA:</w:t>
              </w:r>
            </w:ins>
          </w:p>
          <w:p w14:paraId="555B9EBE" w14:textId="39A9E36B" w:rsidR="00623130" w:rsidRPr="00323A0D" w:rsidRDefault="00623130" w:rsidP="00E3473B">
            <w:pPr>
              <w:pStyle w:val="Tabletext"/>
              <w:jc w:val="center"/>
              <w:rPr>
                <w:ins w:id="111" w:author="Author"/>
                <w:spacing w:val="-6"/>
                <w:sz w:val="18"/>
                <w:szCs w:val="18"/>
              </w:rPr>
            </w:pPr>
            <w:ins w:id="112" w:author="Author">
              <w:r w:rsidRPr="00F748CE">
                <w:rPr>
                  <w:sz w:val="18"/>
                  <w:szCs w:val="18"/>
                  <w:lang w:val="en-US"/>
                </w:rPr>
                <w:t xml:space="preserve">242 </w:t>
              </w:r>
              <w:r>
                <w:rPr>
                  <w:spacing w:val="-6"/>
                  <w:sz w:val="18"/>
                  <w:szCs w:val="18"/>
                </w:rPr>
                <w:t>subcarriers/frequency segment in 20</w:t>
              </w:r>
            </w:ins>
            <w:r w:rsidR="004A6DC2">
              <w:rPr>
                <w:spacing w:val="-6"/>
                <w:sz w:val="18"/>
                <w:szCs w:val="18"/>
              </w:rPr>
              <w:t xml:space="preserve"> </w:t>
            </w:r>
            <w:ins w:id="113" w:author="Author">
              <w:r>
                <w:rPr>
                  <w:spacing w:val="-6"/>
                  <w:sz w:val="18"/>
                  <w:szCs w:val="18"/>
                </w:rPr>
                <w:t>MHz</w:t>
              </w:r>
              <w:r>
                <w:rPr>
                  <w:spacing w:val="-6"/>
                  <w:sz w:val="18"/>
                  <w:szCs w:val="18"/>
                </w:rPr>
                <w:br/>
                <w:t>484</w:t>
              </w:r>
              <w:r w:rsidRPr="00323A0D">
                <w:rPr>
                  <w:spacing w:val="-6"/>
                  <w:sz w:val="18"/>
                  <w:szCs w:val="18"/>
                </w:rPr>
                <w:t xml:space="preserve"> </w:t>
              </w:r>
              <w:r>
                <w:rPr>
                  <w:spacing w:val="-6"/>
                  <w:sz w:val="18"/>
                  <w:szCs w:val="18"/>
                </w:rPr>
                <w:t>subcarriers/frequency segment</w:t>
              </w:r>
              <w:r w:rsidRPr="00323A0D">
                <w:rPr>
                  <w:spacing w:val="-6"/>
                  <w:sz w:val="18"/>
                  <w:szCs w:val="18"/>
                </w:rPr>
                <w:t xml:space="preserve"> in 40</w:t>
              </w:r>
            </w:ins>
            <w:r w:rsidR="004A6DC2">
              <w:rPr>
                <w:spacing w:val="-6"/>
                <w:sz w:val="18"/>
                <w:szCs w:val="18"/>
              </w:rPr>
              <w:t xml:space="preserve"> </w:t>
            </w:r>
            <w:ins w:id="114" w:author="Author">
              <w:r w:rsidRPr="00323A0D">
                <w:rPr>
                  <w:spacing w:val="-6"/>
                  <w:sz w:val="18"/>
                  <w:szCs w:val="18"/>
                </w:rPr>
                <w:t>MHz</w:t>
              </w:r>
            </w:ins>
          </w:p>
          <w:p w14:paraId="36E5BBEF" w14:textId="77777777" w:rsidR="00623130" w:rsidRPr="00323A0D" w:rsidRDefault="00623130" w:rsidP="00E3473B">
            <w:pPr>
              <w:pStyle w:val="Tabletext"/>
              <w:jc w:val="center"/>
              <w:rPr>
                <w:ins w:id="115" w:author="Author"/>
                <w:spacing w:val="-6"/>
                <w:sz w:val="18"/>
                <w:szCs w:val="18"/>
              </w:rPr>
            </w:pPr>
            <w:ins w:id="116" w:author="Author">
              <w:r>
                <w:rPr>
                  <w:spacing w:val="-6"/>
                  <w:sz w:val="18"/>
                  <w:szCs w:val="18"/>
                </w:rPr>
                <w:t>996</w:t>
              </w:r>
              <w:r w:rsidRPr="00323A0D">
                <w:rPr>
                  <w:spacing w:val="-6"/>
                  <w:sz w:val="18"/>
                  <w:szCs w:val="18"/>
                </w:rPr>
                <w:t xml:space="preserve"> </w:t>
              </w:r>
              <w:r>
                <w:rPr>
                  <w:spacing w:val="-6"/>
                  <w:sz w:val="18"/>
                  <w:szCs w:val="18"/>
                </w:rPr>
                <w:t>subcarriers/frequency segment</w:t>
              </w:r>
              <w:r w:rsidRPr="00323A0D">
                <w:rPr>
                  <w:spacing w:val="-6"/>
                  <w:sz w:val="18"/>
                  <w:szCs w:val="18"/>
                </w:rPr>
                <w:t xml:space="preserve"> in 80 </w:t>
              </w:r>
              <w:r>
                <w:rPr>
                  <w:spacing w:val="-6"/>
                  <w:sz w:val="18"/>
                  <w:szCs w:val="18"/>
                </w:rPr>
                <w:t xml:space="preserve">and 80+80 </w:t>
              </w:r>
              <w:r w:rsidRPr="00323A0D">
                <w:rPr>
                  <w:spacing w:val="-6"/>
                  <w:sz w:val="18"/>
                  <w:szCs w:val="18"/>
                </w:rPr>
                <w:t>MHz</w:t>
              </w:r>
            </w:ins>
          </w:p>
          <w:p w14:paraId="2667A2A8" w14:textId="77777777" w:rsidR="00623130" w:rsidRDefault="00623130" w:rsidP="00E3473B">
            <w:pPr>
              <w:pStyle w:val="Tabletext"/>
              <w:jc w:val="center"/>
              <w:rPr>
                <w:ins w:id="117" w:author="Author"/>
                <w:sz w:val="18"/>
                <w:szCs w:val="18"/>
                <w:lang w:val="en-US"/>
              </w:rPr>
            </w:pPr>
            <w:ins w:id="118" w:author="Author">
              <w:r>
                <w:rPr>
                  <w:spacing w:val="-6"/>
                  <w:sz w:val="18"/>
                  <w:szCs w:val="18"/>
                </w:rPr>
                <w:t>1992 subcarriers/frequency segment</w:t>
              </w:r>
              <w:r w:rsidRPr="00323A0D">
                <w:rPr>
                  <w:spacing w:val="-6"/>
                  <w:sz w:val="18"/>
                  <w:szCs w:val="18"/>
                </w:rPr>
                <w:t xml:space="preserve"> in 160 MHz</w:t>
              </w:r>
              <w:r w:rsidRPr="00F748CE">
                <w:rPr>
                  <w:sz w:val="18"/>
                  <w:szCs w:val="18"/>
                  <w:lang w:val="en-US"/>
                </w:rPr>
                <w:t xml:space="preserve"> </w:t>
              </w:r>
            </w:ins>
          </w:p>
          <w:p w14:paraId="70D7D0E8" w14:textId="77777777" w:rsidR="00623130" w:rsidRDefault="00623130" w:rsidP="00E3473B">
            <w:pPr>
              <w:pStyle w:val="Tabletext"/>
              <w:jc w:val="center"/>
              <w:rPr>
                <w:ins w:id="119" w:author="Author"/>
                <w:spacing w:val="-6"/>
                <w:sz w:val="18"/>
                <w:szCs w:val="18"/>
              </w:rPr>
            </w:pPr>
            <w:ins w:id="120" w:author="Author">
              <w:r>
                <w:rPr>
                  <w:spacing w:val="-6"/>
                  <w:sz w:val="18"/>
                  <w:szCs w:val="18"/>
                </w:rPr>
                <w:t>OFDMA RU Size:</w:t>
              </w:r>
            </w:ins>
          </w:p>
          <w:p w14:paraId="2276583B" w14:textId="77777777" w:rsidR="00623130" w:rsidRPr="00323A0D" w:rsidRDefault="00623130" w:rsidP="00E3473B">
            <w:pPr>
              <w:pStyle w:val="Tabletext"/>
              <w:jc w:val="center"/>
              <w:rPr>
                <w:ins w:id="121" w:author="Author"/>
                <w:spacing w:val="-6"/>
                <w:sz w:val="18"/>
                <w:szCs w:val="18"/>
              </w:rPr>
            </w:pPr>
            <w:ins w:id="122" w:author="Author">
              <w:r>
                <w:rPr>
                  <w:sz w:val="18"/>
                  <w:szCs w:val="18"/>
                  <w:lang w:val="en-US"/>
                </w:rPr>
                <w:t xml:space="preserve">26, </w:t>
              </w:r>
              <w:r>
                <w:rPr>
                  <w:spacing w:val="-6"/>
                  <w:sz w:val="18"/>
                  <w:szCs w:val="18"/>
                </w:rPr>
                <w:t xml:space="preserve">52, 106, </w:t>
              </w:r>
            </w:ins>
          </w:p>
          <w:p w14:paraId="3123A454" w14:textId="77777777" w:rsidR="00623130" w:rsidRDefault="00623130" w:rsidP="00E3473B">
            <w:pPr>
              <w:pStyle w:val="Tabletext"/>
              <w:jc w:val="center"/>
              <w:rPr>
                <w:ins w:id="123" w:author="Author"/>
                <w:spacing w:val="-6"/>
                <w:sz w:val="18"/>
                <w:szCs w:val="18"/>
              </w:rPr>
            </w:pPr>
            <w:ins w:id="124" w:author="Author">
              <w:r>
                <w:rPr>
                  <w:spacing w:val="-6"/>
                  <w:sz w:val="18"/>
                  <w:szCs w:val="18"/>
                </w:rPr>
                <w:t xml:space="preserve">242, 484, 996, 1992 </w:t>
              </w:r>
              <w:r w:rsidRPr="00323A0D">
                <w:rPr>
                  <w:spacing w:val="-6"/>
                  <w:sz w:val="18"/>
                  <w:szCs w:val="18"/>
                </w:rPr>
                <w:t>subcarriers</w:t>
              </w:r>
              <w:r>
                <w:rPr>
                  <w:spacing w:val="-6"/>
                  <w:sz w:val="18"/>
                  <w:szCs w:val="18"/>
                </w:rPr>
                <w:t>/RU</w:t>
              </w:r>
            </w:ins>
          </w:p>
          <w:p w14:paraId="3F63FCA3" w14:textId="77777777" w:rsidR="00623130" w:rsidRPr="003772A3" w:rsidRDefault="00623130" w:rsidP="00E3473B">
            <w:pPr>
              <w:pStyle w:val="Tabletext"/>
              <w:jc w:val="center"/>
              <w:rPr>
                <w:spacing w:val="-6"/>
                <w:sz w:val="18"/>
                <w:szCs w:val="18"/>
                <w:lang w:val="en-US" w:eastAsia="ja-JP"/>
              </w:rPr>
            </w:pPr>
            <w:ins w:id="125" w:author="Author">
              <w:r>
                <w:rPr>
                  <w:spacing w:val="-6"/>
                  <w:sz w:val="18"/>
                  <w:szCs w:val="18"/>
                </w:rPr>
                <w:t xml:space="preserve">MIMO, 1-8 </w:t>
              </w:r>
              <w:r w:rsidRPr="00323A0D">
                <w:rPr>
                  <w:spacing w:val="-6"/>
                  <w:sz w:val="18"/>
                  <w:szCs w:val="18"/>
                </w:rPr>
                <w:t>spatial streams</w:t>
              </w:r>
              <w:r>
                <w:rPr>
                  <w:spacing w:val="-6"/>
                  <w:sz w:val="18"/>
                  <w:szCs w:val="18"/>
                </w:rPr>
                <w:t xml:space="preserve"> </w:t>
              </w:r>
            </w:ins>
          </w:p>
        </w:tc>
        <w:tc>
          <w:tcPr>
            <w:tcW w:w="415" w:type="pct"/>
          </w:tcPr>
          <w:p w14:paraId="79DFD60C" w14:textId="77777777" w:rsidR="00623130" w:rsidRPr="00323A0D" w:rsidRDefault="00623130" w:rsidP="00E3473B">
            <w:pPr>
              <w:pStyle w:val="Tabletext"/>
              <w:jc w:val="center"/>
              <w:rPr>
                <w:ins w:id="126" w:author="Author"/>
                <w:spacing w:val="-6"/>
                <w:sz w:val="18"/>
                <w:szCs w:val="18"/>
                <w:lang w:val="en-US"/>
              </w:rPr>
            </w:pPr>
            <w:ins w:id="127" w:author="Author">
              <w:r w:rsidRPr="00323A0D">
                <w:rPr>
                  <w:spacing w:val="-6"/>
                  <w:sz w:val="18"/>
                  <w:szCs w:val="18"/>
                </w:rPr>
                <w:t xml:space="preserve">Single Carrier: DPSK, </w:t>
              </w:r>
              <w:r w:rsidRPr="00323A0D">
                <w:rPr>
                  <w:spacing w:val="-6"/>
                  <w:sz w:val="18"/>
                  <w:szCs w:val="18"/>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5C05B4">
                <w:rPr>
                  <w:spacing w:val="-6"/>
                  <w:sz w:val="18"/>
                  <w:szCs w:val="18"/>
                  <w:lang w:val="en-US"/>
                </w:rPr>
                <w:t>π/2-8-PSK</w:t>
              </w:r>
              <w:r>
                <w:rPr>
                  <w:spacing w:val="-6"/>
                  <w:sz w:val="18"/>
                  <w:szCs w:val="18"/>
                  <w:lang w:val="en-US"/>
                </w:rPr>
                <w:t xml:space="preserve">, </w:t>
              </w:r>
              <w:r w:rsidRPr="00323A0D">
                <w:rPr>
                  <w:spacing w:val="-6"/>
                  <w:sz w:val="18"/>
                  <w:szCs w:val="18"/>
                </w:rPr>
                <w:t>π</w:t>
              </w:r>
              <w:r w:rsidRPr="00323A0D">
                <w:rPr>
                  <w:spacing w:val="-6"/>
                  <w:sz w:val="18"/>
                  <w:szCs w:val="18"/>
                  <w:lang w:val="en-US"/>
                </w:rPr>
                <w:t>/2-16QAM</w:t>
              </w:r>
              <w:r>
                <w:rPr>
                  <w:spacing w:val="-6"/>
                  <w:sz w:val="18"/>
                  <w:szCs w:val="18"/>
                  <w:lang w:val="en-US"/>
                </w:rPr>
                <w:t xml:space="preserve">, </w:t>
              </w:r>
              <w:r w:rsidRPr="005C05B4">
                <w:rPr>
                  <w:spacing w:val="-6"/>
                  <w:sz w:val="18"/>
                  <w:szCs w:val="18"/>
                  <w:lang w:val="en-US"/>
                </w:rPr>
                <w:t>π/2-64-QAM</w:t>
              </w:r>
              <w:r>
                <w:rPr>
                  <w:spacing w:val="-6"/>
                  <w:sz w:val="18"/>
                  <w:szCs w:val="18"/>
                  <w:lang w:val="en-US"/>
                </w:rPr>
                <w:t xml:space="preserve">, </w:t>
              </w:r>
              <w:r w:rsidRPr="005C05B4">
                <w:rPr>
                  <w:spacing w:val="-6"/>
                  <w:sz w:val="18"/>
                  <w:szCs w:val="18"/>
                  <w:lang w:val="en-US"/>
                </w:rPr>
                <w:t>π/2-64-NUC</w:t>
              </w:r>
            </w:ins>
          </w:p>
          <w:p w14:paraId="1B238C96" w14:textId="77777777" w:rsidR="00623130" w:rsidRPr="005C05B4" w:rsidRDefault="00623130" w:rsidP="00E3473B">
            <w:pPr>
              <w:pStyle w:val="Tabletext"/>
              <w:jc w:val="center"/>
              <w:rPr>
                <w:ins w:id="128" w:author="Author"/>
                <w:spacing w:val="-6"/>
                <w:sz w:val="18"/>
                <w:szCs w:val="18"/>
                <w:lang w:val="en-US"/>
              </w:rPr>
            </w:pPr>
            <w:ins w:id="129" w:author="Author">
              <w:r w:rsidRPr="00323A0D">
                <w:rPr>
                  <w:spacing w:val="-6"/>
                  <w:sz w:val="18"/>
                  <w:szCs w:val="18"/>
                  <w:lang w:val="en-US"/>
                </w:rPr>
                <w:t xml:space="preserve">OFDM: </w:t>
              </w:r>
              <w:r w:rsidRPr="00323A0D">
                <w:rPr>
                  <w:spacing w:val="-6"/>
                  <w:sz w:val="18"/>
                  <w:szCs w:val="18"/>
                  <w:lang w:val="en-US"/>
                </w:rPr>
                <w:br/>
              </w:r>
              <w:r w:rsidRPr="005C05B4">
                <w:rPr>
                  <w:spacing w:val="-6"/>
                  <w:sz w:val="18"/>
                  <w:szCs w:val="18"/>
                  <w:lang w:val="en-US"/>
                </w:rPr>
                <w:t>DCM BPSK</w:t>
              </w:r>
              <w:r>
                <w:rPr>
                  <w:spacing w:val="-6"/>
                  <w:sz w:val="18"/>
                  <w:szCs w:val="18"/>
                  <w:lang w:val="en-US"/>
                </w:rPr>
                <w:t>,</w:t>
              </w:r>
            </w:ins>
          </w:p>
          <w:p w14:paraId="3DD524A5" w14:textId="77777777" w:rsidR="00623130" w:rsidRPr="005C05B4" w:rsidRDefault="00623130" w:rsidP="00E3473B">
            <w:pPr>
              <w:pStyle w:val="Tabletext"/>
              <w:jc w:val="center"/>
              <w:rPr>
                <w:ins w:id="130" w:author="Author"/>
                <w:spacing w:val="-6"/>
                <w:sz w:val="18"/>
                <w:szCs w:val="18"/>
                <w:lang w:val="en-US"/>
              </w:rPr>
            </w:pPr>
            <w:ins w:id="131" w:author="Author">
              <w:r w:rsidRPr="005C05B4">
                <w:rPr>
                  <w:spacing w:val="-6"/>
                  <w:sz w:val="18"/>
                  <w:szCs w:val="18"/>
                  <w:lang w:val="en-US"/>
                </w:rPr>
                <w:t>DCM QPSK</w:t>
              </w:r>
              <w:r>
                <w:rPr>
                  <w:spacing w:val="-6"/>
                  <w:sz w:val="18"/>
                  <w:szCs w:val="18"/>
                  <w:lang w:val="en-US"/>
                </w:rPr>
                <w:t>,</w:t>
              </w:r>
            </w:ins>
          </w:p>
          <w:p w14:paraId="34EB92BA" w14:textId="77777777" w:rsidR="00623130" w:rsidRPr="005C05B4" w:rsidRDefault="00623130" w:rsidP="00E3473B">
            <w:pPr>
              <w:pStyle w:val="Tabletext"/>
              <w:jc w:val="center"/>
              <w:rPr>
                <w:ins w:id="132" w:author="Author"/>
                <w:spacing w:val="-6"/>
                <w:sz w:val="18"/>
                <w:szCs w:val="18"/>
                <w:lang w:val="en-US"/>
              </w:rPr>
            </w:pPr>
            <w:ins w:id="133" w:author="Author">
              <w:r w:rsidRPr="005C05B4">
                <w:rPr>
                  <w:spacing w:val="-6"/>
                  <w:sz w:val="18"/>
                  <w:szCs w:val="18"/>
                  <w:lang w:val="en-US"/>
                </w:rPr>
                <w:t>16-QAM</w:t>
              </w:r>
              <w:r>
                <w:rPr>
                  <w:spacing w:val="-6"/>
                  <w:sz w:val="18"/>
                  <w:szCs w:val="18"/>
                  <w:lang w:val="en-US"/>
                </w:rPr>
                <w:t>,</w:t>
              </w:r>
            </w:ins>
          </w:p>
          <w:p w14:paraId="4C68B9AB" w14:textId="77777777" w:rsidR="00623130" w:rsidRPr="00323A0D" w:rsidRDefault="00623130" w:rsidP="00E3473B">
            <w:pPr>
              <w:pStyle w:val="Tabletext"/>
              <w:jc w:val="center"/>
              <w:rPr>
                <w:ins w:id="134" w:author="Author"/>
                <w:spacing w:val="-6"/>
                <w:sz w:val="18"/>
                <w:szCs w:val="18"/>
                <w:lang w:val="en-US" w:eastAsia="ja-JP"/>
              </w:rPr>
            </w:pPr>
            <w:ins w:id="135" w:author="Author">
              <w:r w:rsidRPr="005C05B4">
                <w:rPr>
                  <w:spacing w:val="-6"/>
                  <w:sz w:val="18"/>
                  <w:szCs w:val="18"/>
                  <w:lang w:val="en-US"/>
                </w:rPr>
                <w:t>64-QAM</w:t>
              </w:r>
            </w:ins>
          </w:p>
          <w:p w14:paraId="68A7B5A0" w14:textId="77777777" w:rsidR="00623130" w:rsidRPr="00F06B73" w:rsidRDefault="00623130" w:rsidP="00E3473B">
            <w:pPr>
              <w:pStyle w:val="Tabletext"/>
              <w:jc w:val="center"/>
              <w:rPr>
                <w:ins w:id="136" w:author="Author"/>
                <w:spacing w:val="-6"/>
                <w:sz w:val="18"/>
                <w:szCs w:val="18"/>
              </w:rPr>
            </w:pPr>
            <w:ins w:id="137" w:author="Author">
              <w:r w:rsidRPr="00F06B73">
                <w:rPr>
                  <w:spacing w:val="-6"/>
                  <w:sz w:val="18"/>
                  <w:szCs w:val="18"/>
                </w:rPr>
                <w:t>355</w:t>
              </w:r>
              <w:r>
                <w:rPr>
                  <w:spacing w:val="-6"/>
                  <w:sz w:val="18"/>
                  <w:szCs w:val="18"/>
                </w:rPr>
                <w:t xml:space="preserve"> </w:t>
              </w:r>
              <w:proofErr w:type="spellStart"/>
              <w:r>
                <w:rPr>
                  <w:spacing w:val="-6"/>
                  <w:sz w:val="18"/>
                  <w:szCs w:val="18"/>
                </w:rPr>
                <w:t>subcarrriers</w:t>
              </w:r>
              <w:proofErr w:type="spellEnd"/>
              <w:r>
                <w:rPr>
                  <w:spacing w:val="-6"/>
                  <w:sz w:val="18"/>
                  <w:szCs w:val="18"/>
                </w:rPr>
                <w:t xml:space="preserve"> in </w:t>
              </w:r>
              <w:r w:rsidRPr="00F06B73">
                <w:rPr>
                  <w:spacing w:val="-6"/>
                  <w:sz w:val="18"/>
                  <w:szCs w:val="18"/>
                </w:rPr>
                <w:t>2.16 GHz</w:t>
              </w:r>
            </w:ins>
          </w:p>
          <w:p w14:paraId="04EFB988" w14:textId="77777777" w:rsidR="00623130" w:rsidRPr="00F06B73" w:rsidRDefault="00623130" w:rsidP="00E3473B">
            <w:pPr>
              <w:pStyle w:val="Tabletext"/>
              <w:jc w:val="center"/>
              <w:rPr>
                <w:ins w:id="138" w:author="Author"/>
                <w:spacing w:val="-6"/>
                <w:sz w:val="18"/>
                <w:szCs w:val="18"/>
              </w:rPr>
            </w:pPr>
            <w:ins w:id="139" w:author="Author">
              <w:r w:rsidRPr="00F06B73">
                <w:rPr>
                  <w:spacing w:val="-6"/>
                  <w:sz w:val="18"/>
                  <w:szCs w:val="18"/>
                </w:rPr>
                <w:t>773</w:t>
              </w:r>
              <w:r>
                <w:rPr>
                  <w:spacing w:val="-6"/>
                  <w:sz w:val="18"/>
                  <w:szCs w:val="18"/>
                </w:rPr>
                <w:t xml:space="preserve"> </w:t>
              </w:r>
              <w:proofErr w:type="spellStart"/>
              <w:r>
                <w:rPr>
                  <w:spacing w:val="-6"/>
                  <w:sz w:val="18"/>
                  <w:szCs w:val="18"/>
                </w:rPr>
                <w:t>subcarrriers</w:t>
              </w:r>
              <w:proofErr w:type="spellEnd"/>
              <w:r>
                <w:rPr>
                  <w:spacing w:val="-6"/>
                  <w:sz w:val="18"/>
                  <w:szCs w:val="18"/>
                </w:rPr>
                <w:t xml:space="preserve"> in 4.32</w:t>
              </w:r>
              <w:r w:rsidRPr="00F06B73">
                <w:rPr>
                  <w:spacing w:val="-6"/>
                  <w:sz w:val="18"/>
                  <w:szCs w:val="18"/>
                </w:rPr>
                <w:t xml:space="preserve"> GHz</w:t>
              </w:r>
            </w:ins>
          </w:p>
          <w:p w14:paraId="7BAD5A4A" w14:textId="77777777" w:rsidR="00623130" w:rsidRPr="00F06B73" w:rsidRDefault="00623130" w:rsidP="00E3473B">
            <w:pPr>
              <w:pStyle w:val="Tabletext"/>
              <w:jc w:val="center"/>
              <w:rPr>
                <w:ins w:id="140" w:author="Author"/>
                <w:spacing w:val="-6"/>
                <w:sz w:val="18"/>
                <w:szCs w:val="18"/>
              </w:rPr>
            </w:pPr>
            <w:ins w:id="141" w:author="Author">
              <w:r w:rsidRPr="00F06B73">
                <w:rPr>
                  <w:spacing w:val="-6"/>
                  <w:sz w:val="18"/>
                  <w:szCs w:val="18"/>
                </w:rPr>
                <w:t>1193</w:t>
              </w:r>
              <w:r>
                <w:rPr>
                  <w:spacing w:val="-6"/>
                  <w:sz w:val="18"/>
                  <w:szCs w:val="18"/>
                </w:rPr>
                <w:t xml:space="preserve"> </w:t>
              </w:r>
              <w:proofErr w:type="spellStart"/>
              <w:r>
                <w:rPr>
                  <w:spacing w:val="-6"/>
                  <w:sz w:val="18"/>
                  <w:szCs w:val="18"/>
                </w:rPr>
                <w:t>subcarrriers</w:t>
              </w:r>
              <w:proofErr w:type="spellEnd"/>
              <w:r>
                <w:rPr>
                  <w:spacing w:val="-6"/>
                  <w:sz w:val="18"/>
                  <w:szCs w:val="18"/>
                </w:rPr>
                <w:t xml:space="preserve"> in 6.48</w:t>
              </w:r>
              <w:r w:rsidRPr="00F06B73">
                <w:rPr>
                  <w:spacing w:val="-6"/>
                  <w:sz w:val="18"/>
                  <w:szCs w:val="18"/>
                </w:rPr>
                <w:t xml:space="preserve"> GHz</w:t>
              </w:r>
            </w:ins>
          </w:p>
          <w:p w14:paraId="446DB873" w14:textId="77777777" w:rsidR="00623130" w:rsidRPr="00323A0D" w:rsidRDefault="00623130" w:rsidP="00E3473B">
            <w:pPr>
              <w:pStyle w:val="Tabletext"/>
              <w:jc w:val="center"/>
              <w:rPr>
                <w:spacing w:val="-6"/>
                <w:sz w:val="18"/>
                <w:szCs w:val="18"/>
              </w:rPr>
            </w:pPr>
            <w:ins w:id="142" w:author="Author">
              <w:r w:rsidRPr="00F06B73">
                <w:rPr>
                  <w:spacing w:val="-6"/>
                  <w:sz w:val="18"/>
                  <w:szCs w:val="18"/>
                </w:rPr>
                <w:t>1611</w:t>
              </w:r>
              <w:r>
                <w:rPr>
                  <w:spacing w:val="-6"/>
                  <w:sz w:val="18"/>
                  <w:szCs w:val="18"/>
                </w:rPr>
                <w:t xml:space="preserve"> </w:t>
              </w:r>
              <w:proofErr w:type="spellStart"/>
              <w:r>
                <w:rPr>
                  <w:spacing w:val="-6"/>
                  <w:sz w:val="18"/>
                  <w:szCs w:val="18"/>
                </w:rPr>
                <w:t>subcarrriers</w:t>
              </w:r>
              <w:proofErr w:type="spellEnd"/>
              <w:r>
                <w:rPr>
                  <w:spacing w:val="-6"/>
                  <w:sz w:val="18"/>
                  <w:szCs w:val="18"/>
                </w:rPr>
                <w:t xml:space="preserve"> in 8.64</w:t>
              </w:r>
              <w:r w:rsidRPr="00F06B73">
                <w:rPr>
                  <w:spacing w:val="-6"/>
                  <w:sz w:val="18"/>
                  <w:szCs w:val="18"/>
                </w:rPr>
                <w:t xml:space="preserve"> GHz</w:t>
              </w:r>
            </w:ins>
          </w:p>
        </w:tc>
      </w:tr>
    </w:tbl>
    <w:p w14:paraId="71D9B94A" w14:textId="77777777" w:rsidR="00623130" w:rsidRPr="00C1637C" w:rsidRDefault="00623130">
      <w:pPr>
        <w:rPr>
          <w:lang w:val="en-US"/>
        </w:rPr>
      </w:pPr>
      <w:r w:rsidRPr="00C1637C">
        <w:rPr>
          <w:lang w:val="en-US"/>
        </w:rPr>
        <w:br w:type="page"/>
      </w:r>
    </w:p>
    <w:p w14:paraId="2B6EE005" w14:textId="77777777" w:rsidR="00623130" w:rsidRPr="00A10219" w:rsidRDefault="00623130" w:rsidP="00E3473B">
      <w:pPr>
        <w:pStyle w:val="TableNo"/>
        <w:spacing w:before="0"/>
      </w:pPr>
      <w:r w:rsidRPr="00A10219">
        <w:lastRenderedPageBreak/>
        <w:t>TABLE 2</w:t>
      </w:r>
      <w:ins w:id="143" w:author="Author">
        <w:r>
          <w:t>-1</w:t>
        </w:r>
      </w:ins>
      <w:r>
        <w:t xml:space="preserve"> (</w:t>
      </w:r>
      <w:r w:rsidRPr="002B6478">
        <w:rPr>
          <w:i/>
          <w:iCs/>
        </w:rPr>
        <w:t>continued</w:t>
      </w:r>
      <w: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3"/>
        <w:gridCol w:w="1313"/>
        <w:gridCol w:w="1313"/>
        <w:gridCol w:w="1313"/>
        <w:gridCol w:w="1313"/>
        <w:gridCol w:w="1316"/>
        <w:gridCol w:w="1316"/>
        <w:gridCol w:w="1316"/>
        <w:gridCol w:w="1316"/>
        <w:gridCol w:w="1316"/>
      </w:tblGrid>
      <w:tr w:rsidR="00623130" w:rsidRPr="00A9145C" w14:paraId="43093A3D" w14:textId="77777777" w:rsidTr="00E3473B">
        <w:trPr>
          <w:cantSplit/>
          <w:trHeight w:val="20"/>
          <w:jc w:val="center"/>
        </w:trPr>
        <w:tc>
          <w:tcPr>
            <w:tcW w:w="454" w:type="pct"/>
            <w:tcMar>
              <w:left w:w="115" w:type="dxa"/>
            </w:tcMar>
          </w:tcPr>
          <w:p w14:paraId="5794F861" w14:textId="77777777" w:rsidR="00623130" w:rsidRPr="00671C20" w:rsidRDefault="00623130" w:rsidP="00E3473B">
            <w:pPr>
              <w:pStyle w:val="Tablehead"/>
              <w:spacing w:before="40" w:after="40"/>
              <w:ind w:left="-57" w:right="-57"/>
              <w:rPr>
                <w:spacing w:val="-6"/>
                <w:sz w:val="18"/>
                <w:szCs w:val="18"/>
                <w:lang w:val="en-US"/>
              </w:rPr>
            </w:pPr>
            <w:r w:rsidRPr="00323A0D">
              <w:rPr>
                <w:spacing w:val="-6"/>
                <w:sz w:val="18"/>
                <w:szCs w:val="18"/>
              </w:rPr>
              <w:lastRenderedPageBreak/>
              <w:t>Characteristic</w:t>
            </w:r>
            <w:r w:rsidRPr="00671C20">
              <w:rPr>
                <w:spacing w:val="-6"/>
                <w:sz w:val="18"/>
                <w:szCs w:val="18"/>
                <w:lang w:val="en-US"/>
              </w:rPr>
              <w:t>s</w:t>
            </w:r>
          </w:p>
        </w:tc>
        <w:tc>
          <w:tcPr>
            <w:tcW w:w="454" w:type="pct"/>
            <w:tcMar>
              <w:left w:w="115" w:type="dxa"/>
            </w:tcMar>
          </w:tcPr>
          <w:p w14:paraId="090995E8"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44" w:author="Author">
              <w:r>
                <w:rPr>
                  <w:spacing w:val="-6"/>
                  <w:sz w:val="18"/>
                  <w:szCs w:val="18"/>
                </w:rPr>
                <w:t>6</w:t>
              </w:r>
            </w:ins>
            <w:del w:id="145" w:author="Author">
              <w:r w:rsidRPr="00323A0D" w:rsidDel="00670AC9">
                <w:rPr>
                  <w:spacing w:val="-6"/>
                  <w:sz w:val="18"/>
                  <w:szCs w:val="18"/>
                </w:rPr>
                <w:delText>2</w:delText>
              </w:r>
            </w:del>
            <w:r w:rsidRPr="00323A0D">
              <w:rPr>
                <w:spacing w:val="-6"/>
                <w:sz w:val="18"/>
                <w:szCs w:val="18"/>
              </w:rPr>
              <w:br/>
              <w:t>(Clause 1</w:t>
            </w:r>
            <w:ins w:id="146" w:author="Author">
              <w:r>
                <w:rPr>
                  <w:spacing w:val="-6"/>
                  <w:sz w:val="18"/>
                  <w:szCs w:val="18"/>
                </w:rPr>
                <w:t>6</w:t>
              </w:r>
            </w:ins>
            <w:del w:id="147" w:author="Author">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54" w:type="pct"/>
            <w:tcMar>
              <w:left w:w="115" w:type="dxa"/>
            </w:tcMar>
          </w:tcPr>
          <w:p w14:paraId="4FC891A3"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48" w:author="Author">
              <w:r>
                <w:rPr>
                  <w:spacing w:val="-6"/>
                  <w:sz w:val="18"/>
                  <w:szCs w:val="18"/>
                </w:rPr>
                <w:t>6</w:t>
              </w:r>
            </w:ins>
            <w:del w:id="149" w:author="Author">
              <w:r w:rsidRPr="00323A0D" w:rsidDel="00670AC9">
                <w:rPr>
                  <w:spacing w:val="-6"/>
                  <w:sz w:val="18"/>
                  <w:szCs w:val="18"/>
                </w:rPr>
                <w:delText>2</w:delText>
              </w:r>
            </w:del>
            <w:r w:rsidRPr="00323A0D">
              <w:rPr>
                <w:spacing w:val="-6"/>
                <w:sz w:val="18"/>
                <w:szCs w:val="18"/>
              </w:rPr>
              <w:br/>
              <w:t>(Clause 1</w:t>
            </w:r>
            <w:ins w:id="150" w:author="Author">
              <w:r>
                <w:rPr>
                  <w:spacing w:val="-6"/>
                  <w:sz w:val="18"/>
                  <w:szCs w:val="18"/>
                </w:rPr>
                <w:t>7</w:t>
              </w:r>
            </w:ins>
            <w:del w:id="151" w:author="Author">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54" w:type="pct"/>
            <w:tcMar>
              <w:left w:w="115" w:type="dxa"/>
            </w:tcMar>
          </w:tcPr>
          <w:p w14:paraId="5C88086F"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52" w:author="Author">
              <w:r>
                <w:rPr>
                  <w:spacing w:val="-6"/>
                  <w:sz w:val="18"/>
                  <w:szCs w:val="18"/>
                </w:rPr>
                <w:t>6</w:t>
              </w:r>
            </w:ins>
            <w:del w:id="153" w:author="Author">
              <w:r w:rsidRPr="00323A0D" w:rsidDel="00670AC9">
                <w:rPr>
                  <w:spacing w:val="-6"/>
                  <w:sz w:val="18"/>
                  <w:szCs w:val="18"/>
                </w:rPr>
                <w:delText>2</w:delText>
              </w:r>
            </w:del>
            <w:r w:rsidRPr="00323A0D">
              <w:rPr>
                <w:spacing w:val="-6"/>
                <w:sz w:val="18"/>
                <w:szCs w:val="18"/>
              </w:rPr>
              <w:br/>
              <w:t>(Clause 1</w:t>
            </w:r>
            <w:ins w:id="154" w:author="Author">
              <w:r>
                <w:rPr>
                  <w:spacing w:val="-6"/>
                  <w:sz w:val="18"/>
                  <w:szCs w:val="18"/>
                </w:rPr>
                <w:t>8</w:t>
              </w:r>
            </w:ins>
            <w:del w:id="155" w:author="Author">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54" w:type="pct"/>
          </w:tcPr>
          <w:p w14:paraId="69B86B94" w14:textId="4E9F679E"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56" w:author="Author">
              <w:r>
                <w:rPr>
                  <w:spacing w:val="-6"/>
                  <w:sz w:val="18"/>
                  <w:szCs w:val="18"/>
                </w:rPr>
                <w:t>6</w:t>
              </w:r>
            </w:ins>
            <w:del w:id="157" w:author="Author">
              <w:r w:rsidRPr="00323A0D" w:rsidDel="00670AC9">
                <w:rPr>
                  <w:spacing w:val="-6"/>
                  <w:sz w:val="18"/>
                  <w:szCs w:val="18"/>
                </w:rPr>
                <w:delText>2</w:delText>
              </w:r>
            </w:del>
            <w:r w:rsidRPr="00323A0D">
              <w:rPr>
                <w:spacing w:val="-6"/>
                <w:sz w:val="18"/>
                <w:szCs w:val="18"/>
              </w:rPr>
              <w:br/>
              <w:t>(Clause 1</w:t>
            </w:r>
            <w:ins w:id="158" w:author="Author">
              <w:r>
                <w:rPr>
                  <w:spacing w:val="-6"/>
                  <w:sz w:val="18"/>
                  <w:szCs w:val="18"/>
                </w:rPr>
                <w:t>7</w:t>
              </w:r>
            </w:ins>
            <w:del w:id="159" w:author="Author">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w:t>
            </w:r>
            <w:r w:rsidR="004A6DC2">
              <w:rPr>
                <w:spacing w:val="-6"/>
                <w:sz w:val="18"/>
                <w:szCs w:val="18"/>
              </w:rPr>
              <w:t xml:space="preserve"> </w:t>
            </w:r>
            <w:r w:rsidRPr="00323A0D">
              <w:rPr>
                <w:spacing w:val="-6"/>
                <w:sz w:val="18"/>
                <w:szCs w:val="18"/>
              </w:rPr>
              <w:t>E, commonly known as 802.11j)</w:t>
            </w:r>
          </w:p>
        </w:tc>
        <w:tc>
          <w:tcPr>
            <w:tcW w:w="454" w:type="pct"/>
          </w:tcPr>
          <w:p w14:paraId="63040420"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201</w:t>
            </w:r>
            <w:ins w:id="160" w:author="Author">
              <w:r>
                <w:rPr>
                  <w:spacing w:val="-6"/>
                  <w:sz w:val="18"/>
                  <w:szCs w:val="18"/>
                </w:rPr>
                <w:t>6</w:t>
              </w:r>
            </w:ins>
            <w:del w:id="161" w:author="Author">
              <w:r w:rsidRPr="00323A0D" w:rsidDel="00670AC9">
                <w:rPr>
                  <w:spacing w:val="-6"/>
                  <w:sz w:val="18"/>
                  <w:szCs w:val="18"/>
                </w:rPr>
                <w:delText>2</w:delText>
              </w:r>
            </w:del>
            <w:r w:rsidRPr="00323A0D">
              <w:rPr>
                <w:spacing w:val="-6"/>
                <w:sz w:val="18"/>
                <w:szCs w:val="18"/>
                <w:lang w:eastAsia="zh-CN"/>
              </w:rPr>
              <w:br/>
            </w:r>
            <w:r w:rsidRPr="00323A0D">
              <w:rPr>
                <w:bCs/>
                <w:spacing w:val="-6"/>
                <w:sz w:val="18"/>
                <w:szCs w:val="18"/>
              </w:rPr>
              <w:t xml:space="preserve">(Clause </w:t>
            </w:r>
            <w:ins w:id="162" w:author="Author">
              <w:r>
                <w:rPr>
                  <w:bCs/>
                  <w:spacing w:val="-6"/>
                  <w:sz w:val="18"/>
                  <w:szCs w:val="18"/>
                </w:rPr>
                <w:t>19</w:t>
              </w:r>
            </w:ins>
            <w:del w:id="163" w:author="Author">
              <w:r w:rsidRPr="00323A0D" w:rsidDel="00670AC9">
                <w:rPr>
                  <w:bCs/>
                  <w:spacing w:val="-6"/>
                  <w:sz w:val="18"/>
                  <w:szCs w:val="18"/>
                </w:rPr>
                <w:delText>20</w:delText>
              </w:r>
            </w:del>
            <w:r w:rsidRPr="00323A0D">
              <w:rPr>
                <w:bCs/>
                <w:spacing w:val="-6"/>
                <w:sz w:val="18"/>
                <w:szCs w:val="18"/>
              </w:rPr>
              <w:t>, commonly known as 802.11n)</w:t>
            </w:r>
          </w:p>
        </w:tc>
        <w:tc>
          <w:tcPr>
            <w:tcW w:w="455" w:type="pct"/>
          </w:tcPr>
          <w:p w14:paraId="2C1F2707"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164" w:author="Author">
              <w:r w:rsidRPr="00323A0D" w:rsidDel="00670AC9">
                <w:rPr>
                  <w:spacing w:val="-6"/>
                  <w:sz w:val="18"/>
                  <w:szCs w:val="18"/>
                </w:rPr>
                <w:delText>ad</w:delText>
              </w:r>
            </w:del>
            <w:r w:rsidRPr="00323A0D">
              <w:rPr>
                <w:spacing w:val="-6"/>
                <w:sz w:val="18"/>
                <w:szCs w:val="18"/>
              </w:rPr>
              <w:t>-201</w:t>
            </w:r>
            <w:ins w:id="165" w:author="Author">
              <w:r>
                <w:rPr>
                  <w:spacing w:val="-6"/>
                  <w:sz w:val="18"/>
                  <w:szCs w:val="18"/>
                </w:rPr>
                <w:t>6</w:t>
              </w:r>
            </w:ins>
            <w:del w:id="166" w:author="Author">
              <w:r w:rsidRPr="00323A0D" w:rsidDel="00670AC9">
                <w:rPr>
                  <w:spacing w:val="-6"/>
                  <w:sz w:val="18"/>
                  <w:szCs w:val="18"/>
                </w:rPr>
                <w:delText>2</w:delText>
              </w:r>
            </w:del>
            <w:ins w:id="167" w:author="Author">
              <w:r>
                <w:rPr>
                  <w:spacing w:val="-6"/>
                  <w:sz w:val="18"/>
                  <w:szCs w:val="18"/>
                </w:rPr>
                <w:t xml:space="preserve"> </w:t>
              </w:r>
              <w:r w:rsidRPr="00323A0D">
                <w:rPr>
                  <w:bCs/>
                  <w:spacing w:val="-6"/>
                  <w:sz w:val="18"/>
                  <w:szCs w:val="18"/>
                </w:rPr>
                <w:t xml:space="preserve">(Clause </w:t>
              </w:r>
              <w:r>
                <w:rPr>
                  <w:bCs/>
                  <w:spacing w:val="-6"/>
                  <w:sz w:val="18"/>
                  <w:szCs w:val="18"/>
                </w:rPr>
                <w:t>20</w:t>
              </w:r>
              <w:r w:rsidRPr="00323A0D">
                <w:rPr>
                  <w:bCs/>
                  <w:spacing w:val="-6"/>
                  <w:sz w:val="18"/>
                  <w:szCs w:val="18"/>
                </w:rPr>
                <w:t>, commonly</w:t>
              </w:r>
              <w:r>
                <w:rPr>
                  <w:bCs/>
                  <w:spacing w:val="-6"/>
                  <w:sz w:val="18"/>
                  <w:szCs w:val="18"/>
                </w:rPr>
                <w:t xml:space="preserve"> known as 802.11ad</w:t>
              </w:r>
              <w:r w:rsidRPr="00323A0D">
                <w:rPr>
                  <w:bCs/>
                  <w:spacing w:val="-6"/>
                  <w:sz w:val="18"/>
                  <w:szCs w:val="18"/>
                </w:rPr>
                <w:t>)</w:t>
              </w:r>
            </w:ins>
          </w:p>
        </w:tc>
        <w:tc>
          <w:tcPr>
            <w:tcW w:w="455" w:type="pct"/>
          </w:tcPr>
          <w:p w14:paraId="4229047F" w14:textId="77777777" w:rsidR="00623130" w:rsidRPr="00323A0D" w:rsidRDefault="00623130" w:rsidP="00E3473B">
            <w:pPr>
              <w:pStyle w:val="Tablehead"/>
              <w:spacing w:before="40" w:after="40"/>
              <w:ind w:left="-57" w:right="-57"/>
              <w:rPr>
                <w:spacing w:val="-6"/>
                <w:sz w:val="18"/>
                <w:szCs w:val="18"/>
              </w:rPr>
            </w:pPr>
            <w:ins w:id="168"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169" w:author="Author">
              <w:r w:rsidRPr="00323A0D" w:rsidDel="008B421C">
                <w:rPr>
                  <w:spacing w:val="-6"/>
                  <w:sz w:val="18"/>
                  <w:szCs w:val="18"/>
                </w:rPr>
                <w:delText>ETSI</w:delText>
              </w:r>
              <w:r w:rsidRPr="00323A0D" w:rsidDel="008B421C">
                <w:rPr>
                  <w:spacing w:val="-6"/>
                  <w:sz w:val="18"/>
                  <w:szCs w:val="18"/>
                </w:rPr>
                <w:br/>
                <w:delText>EN 300 328</w:delText>
              </w:r>
            </w:del>
          </w:p>
        </w:tc>
        <w:tc>
          <w:tcPr>
            <w:tcW w:w="455" w:type="pct"/>
            <w:tcMar>
              <w:left w:w="115" w:type="dxa"/>
            </w:tcMar>
          </w:tcPr>
          <w:p w14:paraId="3A9E4485" w14:textId="77777777" w:rsidR="00623130" w:rsidRPr="00323A0D" w:rsidRDefault="00623130" w:rsidP="00E3473B">
            <w:pPr>
              <w:pStyle w:val="Tablehead"/>
              <w:spacing w:before="40" w:after="40"/>
              <w:ind w:left="-57" w:right="-57"/>
              <w:rPr>
                <w:spacing w:val="-6"/>
                <w:sz w:val="18"/>
                <w:szCs w:val="18"/>
              </w:rPr>
            </w:pPr>
            <w:ins w:id="170" w:author="Author">
              <w:r w:rsidRPr="0040190F">
                <w:rPr>
                  <w:spacing w:val="-6"/>
                  <w:sz w:val="18"/>
                  <w:szCs w:val="18"/>
                </w:rPr>
                <w:t>IEEE Std 802.11ah-2016</w:t>
              </w:r>
              <w:r w:rsidRPr="00323A0D">
                <w:rPr>
                  <w:spacing w:val="-6"/>
                  <w:sz w:val="18"/>
                  <w:szCs w:val="18"/>
                </w:rPr>
                <w:br/>
              </w:r>
            </w:ins>
            <w:del w:id="171" w:author="Author">
              <w:r w:rsidRPr="00323A0D" w:rsidDel="008B421C">
                <w:rPr>
                  <w:spacing w:val="-6"/>
                  <w:sz w:val="18"/>
                  <w:szCs w:val="18"/>
                </w:rPr>
                <w:delText xml:space="preserve">ETSI </w:delText>
              </w:r>
              <w:r w:rsidRPr="00323A0D" w:rsidDel="008B421C">
                <w:rPr>
                  <w:spacing w:val="-6"/>
                  <w:sz w:val="18"/>
                  <w:szCs w:val="18"/>
                </w:rPr>
                <w:br/>
                <w:delText>EN 301 893</w:delText>
              </w:r>
              <w:r w:rsidRPr="00323A0D" w:rsidDel="008B421C">
                <w:rPr>
                  <w:spacing w:val="-6"/>
                  <w:sz w:val="18"/>
                  <w:szCs w:val="18"/>
                </w:rPr>
                <w:br/>
              </w:r>
            </w:del>
          </w:p>
        </w:tc>
        <w:tc>
          <w:tcPr>
            <w:tcW w:w="455" w:type="pct"/>
            <w:tcMar>
              <w:left w:w="115" w:type="dxa"/>
            </w:tcMar>
          </w:tcPr>
          <w:p w14:paraId="64B767A0" w14:textId="77777777" w:rsidR="00623130" w:rsidRPr="00323A0D" w:rsidRDefault="00623130" w:rsidP="00E3473B">
            <w:pPr>
              <w:pStyle w:val="Tablehead"/>
              <w:spacing w:before="40" w:after="40"/>
              <w:ind w:left="-57" w:right="-57"/>
              <w:rPr>
                <w:spacing w:val="-6"/>
                <w:sz w:val="18"/>
                <w:szCs w:val="18"/>
                <w:lang w:eastAsia="ja-JP"/>
              </w:rPr>
            </w:pPr>
            <w:ins w:id="172" w:author="Author">
              <w:r w:rsidRPr="00C91157">
                <w:rPr>
                  <w:spacing w:val="-6"/>
                  <w:sz w:val="18"/>
                  <w:szCs w:val="18"/>
                </w:rPr>
                <w:t xml:space="preserve">P802.11ax D6.0 </w:t>
              </w:r>
            </w:ins>
            <w:del w:id="173" w:author="Author">
              <w:r w:rsidRPr="00323A0D" w:rsidDel="008B421C">
                <w:rPr>
                  <w:spacing w:val="-6"/>
                  <w:sz w:val="18"/>
                  <w:szCs w:val="18"/>
                  <w:lang w:eastAsia="ja-JP"/>
                </w:rPr>
                <w:delText>ARIB</w:delText>
              </w:r>
              <w:r w:rsidRPr="00323A0D" w:rsidDel="008B421C">
                <w:rPr>
                  <w:spacing w:val="-6"/>
                  <w:sz w:val="18"/>
                  <w:szCs w:val="18"/>
                  <w:lang w:eastAsia="ja-JP"/>
                </w:rPr>
                <w:br/>
                <w:delText>HiSWANa,</w:delText>
              </w:r>
              <w:r w:rsidRPr="00323A0D" w:rsidDel="008B421C">
                <w:rPr>
                  <w:spacing w:val="-6"/>
                  <w:sz w:val="18"/>
                  <w:szCs w:val="18"/>
                  <w:lang w:eastAsia="ja-JP"/>
                </w:rPr>
                <w:br/>
              </w:r>
              <w:r w:rsidRPr="00323A0D" w:rsidDel="008B421C">
                <w:rPr>
                  <w:spacing w:val="-6"/>
                  <w:sz w:val="18"/>
                  <w:szCs w:val="18"/>
                  <w:vertAlign w:val="superscript"/>
                </w:rPr>
                <w:delText>(1)</w:delText>
              </w:r>
            </w:del>
          </w:p>
        </w:tc>
        <w:tc>
          <w:tcPr>
            <w:tcW w:w="455" w:type="pct"/>
          </w:tcPr>
          <w:p w14:paraId="6B0F3FA3" w14:textId="77777777" w:rsidR="00623130" w:rsidRPr="00323A0D" w:rsidRDefault="00623130" w:rsidP="00E3473B">
            <w:pPr>
              <w:pStyle w:val="Tablehead"/>
              <w:spacing w:before="40" w:after="40"/>
              <w:ind w:left="-57" w:right="-57"/>
              <w:rPr>
                <w:spacing w:val="-6"/>
                <w:sz w:val="18"/>
                <w:szCs w:val="18"/>
                <w:lang w:eastAsia="ja-JP"/>
              </w:rPr>
            </w:pPr>
            <w:ins w:id="174" w:author="Author">
              <w:r w:rsidRPr="00C91157">
                <w:rPr>
                  <w:spacing w:val="-6"/>
                  <w:sz w:val="18"/>
                  <w:szCs w:val="18"/>
                </w:rPr>
                <w:t xml:space="preserve">P802.11ay D5.0 </w:t>
              </w:r>
            </w:ins>
            <w:del w:id="175" w:author="Author">
              <w:r w:rsidRPr="00323A0D" w:rsidDel="008B421C">
                <w:rPr>
                  <w:spacing w:val="-6"/>
                  <w:sz w:val="18"/>
                  <w:szCs w:val="18"/>
                  <w:lang w:eastAsia="ja-JP"/>
                </w:rPr>
                <w:delText>ETSI EN 302 567</w:delText>
              </w:r>
            </w:del>
          </w:p>
        </w:tc>
      </w:tr>
      <w:tr w:rsidR="00623130" w:rsidRPr="001341EA" w14:paraId="496CFDC0" w14:textId="77777777" w:rsidTr="00E3473B">
        <w:trPr>
          <w:cantSplit/>
          <w:trHeight w:val="20"/>
          <w:jc w:val="center"/>
        </w:trPr>
        <w:tc>
          <w:tcPr>
            <w:tcW w:w="454" w:type="pct"/>
            <w:tcMar>
              <w:left w:w="115" w:type="dxa"/>
            </w:tcMar>
          </w:tcPr>
          <w:p w14:paraId="540C10E6" w14:textId="77777777" w:rsidR="00623130" w:rsidRPr="00F94547" w:rsidRDefault="00623130" w:rsidP="00E3473B">
            <w:pPr>
              <w:pStyle w:val="Tabletext"/>
              <w:jc w:val="center"/>
              <w:rPr>
                <w:spacing w:val="-6"/>
                <w:sz w:val="18"/>
                <w:szCs w:val="18"/>
              </w:rPr>
            </w:pPr>
            <w:r w:rsidRPr="00F94547">
              <w:rPr>
                <w:spacing w:val="-6"/>
                <w:sz w:val="18"/>
                <w:szCs w:val="18"/>
              </w:rPr>
              <w:lastRenderedPageBreak/>
              <w:t xml:space="preserve">Data rate </w:t>
            </w:r>
          </w:p>
        </w:tc>
        <w:tc>
          <w:tcPr>
            <w:tcW w:w="454" w:type="pct"/>
            <w:tcMar>
              <w:left w:w="115" w:type="dxa"/>
            </w:tcMar>
          </w:tcPr>
          <w:p w14:paraId="6DF1201E" w14:textId="24D1B444" w:rsidR="00623130" w:rsidRPr="00F94547" w:rsidRDefault="00623130" w:rsidP="00E3473B">
            <w:pPr>
              <w:pStyle w:val="Tabletext"/>
              <w:jc w:val="center"/>
              <w:rPr>
                <w:spacing w:val="-6"/>
                <w:sz w:val="18"/>
                <w:szCs w:val="18"/>
              </w:rPr>
            </w:pPr>
            <w:r w:rsidRPr="00F94547">
              <w:rPr>
                <w:spacing w:val="-6"/>
                <w:sz w:val="18"/>
                <w:szCs w:val="18"/>
              </w:rPr>
              <w:t>1, 2, 5.5 and 11</w:t>
            </w:r>
            <w:r w:rsidR="004A6DC2">
              <w:rPr>
                <w:spacing w:val="-6"/>
                <w:sz w:val="18"/>
                <w:szCs w:val="18"/>
              </w:rPr>
              <w:t xml:space="preserve"> </w:t>
            </w:r>
            <w:r w:rsidRPr="00F94547">
              <w:rPr>
                <w:spacing w:val="-6"/>
                <w:sz w:val="18"/>
                <w:szCs w:val="18"/>
              </w:rPr>
              <w:t>Mbit/s</w:t>
            </w:r>
          </w:p>
        </w:tc>
        <w:tc>
          <w:tcPr>
            <w:tcW w:w="454" w:type="pct"/>
            <w:tcMar>
              <w:left w:w="115" w:type="dxa"/>
            </w:tcMar>
          </w:tcPr>
          <w:p w14:paraId="566A1390" w14:textId="644D1EC1" w:rsidR="00623130" w:rsidRPr="00F94547" w:rsidRDefault="00623130" w:rsidP="00E3473B">
            <w:pPr>
              <w:pStyle w:val="Tabletext"/>
              <w:jc w:val="center"/>
              <w:rPr>
                <w:spacing w:val="-6"/>
                <w:sz w:val="18"/>
                <w:szCs w:val="18"/>
              </w:rPr>
            </w:pPr>
            <w:r w:rsidRPr="00F94547">
              <w:rPr>
                <w:spacing w:val="-6"/>
                <w:sz w:val="18"/>
                <w:szCs w:val="18"/>
              </w:rPr>
              <w:t>6, 9, 12, 18, 24, 36, 48 and 54</w:t>
            </w:r>
            <w:r w:rsidR="004A6DC2">
              <w:rPr>
                <w:spacing w:val="-6"/>
                <w:sz w:val="18"/>
                <w:szCs w:val="18"/>
              </w:rPr>
              <w:t xml:space="preserve"> </w:t>
            </w:r>
            <w:r w:rsidRPr="00F94547">
              <w:rPr>
                <w:spacing w:val="-6"/>
                <w:sz w:val="18"/>
                <w:szCs w:val="18"/>
              </w:rPr>
              <w:t>Mbit/s</w:t>
            </w:r>
          </w:p>
        </w:tc>
        <w:tc>
          <w:tcPr>
            <w:tcW w:w="454" w:type="pct"/>
            <w:tcMar>
              <w:left w:w="115" w:type="dxa"/>
            </w:tcMar>
          </w:tcPr>
          <w:p w14:paraId="3E7D4E1C" w14:textId="3F17B843" w:rsidR="00623130" w:rsidRPr="00F94547" w:rsidRDefault="00623130" w:rsidP="00E3473B">
            <w:pPr>
              <w:pStyle w:val="Tabletext"/>
              <w:jc w:val="center"/>
              <w:rPr>
                <w:spacing w:val="-6"/>
                <w:sz w:val="18"/>
                <w:szCs w:val="18"/>
              </w:rPr>
            </w:pPr>
            <w:r w:rsidRPr="00F94547">
              <w:rPr>
                <w:spacing w:val="-6"/>
                <w:sz w:val="18"/>
                <w:szCs w:val="18"/>
              </w:rPr>
              <w:t>1, 2, 5.5, 6, 9, 11, 12, 18, 22, 24, 33, 36, 48 and 54</w:t>
            </w:r>
            <w:r w:rsidR="004A6DC2">
              <w:rPr>
                <w:spacing w:val="-6"/>
                <w:sz w:val="18"/>
                <w:szCs w:val="18"/>
              </w:rPr>
              <w:t xml:space="preserve"> </w:t>
            </w:r>
            <w:r w:rsidRPr="00F94547">
              <w:rPr>
                <w:spacing w:val="-6"/>
                <w:sz w:val="18"/>
                <w:szCs w:val="18"/>
              </w:rPr>
              <w:t>Mbit/s</w:t>
            </w:r>
          </w:p>
        </w:tc>
        <w:tc>
          <w:tcPr>
            <w:tcW w:w="454" w:type="pct"/>
          </w:tcPr>
          <w:p w14:paraId="682A56FF" w14:textId="00BE1419" w:rsidR="00623130" w:rsidRPr="00F94547" w:rsidRDefault="00623130" w:rsidP="00E3473B">
            <w:pPr>
              <w:pStyle w:val="Tabletext"/>
              <w:jc w:val="center"/>
              <w:rPr>
                <w:spacing w:val="-6"/>
                <w:sz w:val="18"/>
                <w:szCs w:val="18"/>
              </w:rPr>
            </w:pPr>
            <w:r w:rsidRPr="00F94547">
              <w:rPr>
                <w:spacing w:val="-6"/>
                <w:sz w:val="18"/>
                <w:szCs w:val="18"/>
              </w:rPr>
              <w:t>3, 4.5, 6, 9, 12, 18, 24 and 27</w:t>
            </w:r>
            <w:r w:rsidR="004A6DC2">
              <w:rPr>
                <w:spacing w:val="-6"/>
                <w:sz w:val="18"/>
                <w:szCs w:val="18"/>
              </w:rPr>
              <w:t xml:space="preserve"> </w:t>
            </w:r>
            <w:r w:rsidRPr="00F94547">
              <w:rPr>
                <w:spacing w:val="-6"/>
                <w:sz w:val="18"/>
                <w:szCs w:val="18"/>
              </w:rPr>
              <w:t>Mbit/s for 10</w:t>
            </w:r>
            <w:r w:rsidR="004A6DC2">
              <w:rPr>
                <w:spacing w:val="-6"/>
                <w:sz w:val="18"/>
                <w:szCs w:val="18"/>
              </w:rPr>
              <w:t xml:space="preserve"> </w:t>
            </w:r>
            <w:r w:rsidRPr="00F94547">
              <w:rPr>
                <w:spacing w:val="-6"/>
                <w:sz w:val="18"/>
                <w:szCs w:val="18"/>
              </w:rPr>
              <w:t>MHz channel spacing</w:t>
            </w:r>
            <w:r w:rsidRPr="00F94547">
              <w:rPr>
                <w:spacing w:val="-6"/>
                <w:sz w:val="18"/>
                <w:szCs w:val="18"/>
              </w:rPr>
              <w:br/>
              <w:t>6, 9, 12, 18, 24, 36, 48 and 54</w:t>
            </w:r>
            <w:r w:rsidR="004A6DC2">
              <w:rPr>
                <w:spacing w:val="-6"/>
                <w:sz w:val="18"/>
                <w:szCs w:val="18"/>
              </w:rPr>
              <w:t xml:space="preserve"> </w:t>
            </w:r>
            <w:r w:rsidRPr="00F94547">
              <w:rPr>
                <w:spacing w:val="-6"/>
                <w:sz w:val="18"/>
                <w:szCs w:val="18"/>
              </w:rPr>
              <w:t>Mbit/s for 20</w:t>
            </w:r>
            <w:r w:rsidR="004A6DC2">
              <w:rPr>
                <w:spacing w:val="-6"/>
                <w:sz w:val="18"/>
                <w:szCs w:val="18"/>
              </w:rPr>
              <w:t xml:space="preserve"> </w:t>
            </w:r>
            <w:r w:rsidRPr="00F94547">
              <w:rPr>
                <w:spacing w:val="-6"/>
                <w:sz w:val="18"/>
                <w:szCs w:val="18"/>
              </w:rPr>
              <w:t>MHz channel spacing</w:t>
            </w:r>
          </w:p>
        </w:tc>
        <w:tc>
          <w:tcPr>
            <w:tcW w:w="454" w:type="pct"/>
          </w:tcPr>
          <w:p w14:paraId="3B5851C6" w14:textId="77777777" w:rsidR="00623130" w:rsidRPr="00F94547" w:rsidRDefault="00623130" w:rsidP="00E3473B">
            <w:pPr>
              <w:pStyle w:val="Tabletext"/>
              <w:jc w:val="center"/>
              <w:rPr>
                <w:spacing w:val="-6"/>
                <w:sz w:val="18"/>
                <w:szCs w:val="18"/>
              </w:rPr>
            </w:pPr>
            <w:r w:rsidRPr="00F94547">
              <w:rPr>
                <w:spacing w:val="-6"/>
                <w:sz w:val="18"/>
                <w:szCs w:val="18"/>
              </w:rPr>
              <w:t xml:space="preserve">From 6.5 to </w:t>
            </w:r>
            <w:r w:rsidRPr="00F94547">
              <w:rPr>
                <w:spacing w:val="-6"/>
                <w:sz w:val="18"/>
                <w:szCs w:val="18"/>
              </w:rPr>
              <w:br/>
              <w:t xml:space="preserve">288.9 Mbit/s for </w:t>
            </w:r>
            <w:r w:rsidRPr="00F94547">
              <w:rPr>
                <w:spacing w:val="-6"/>
                <w:sz w:val="18"/>
                <w:szCs w:val="18"/>
              </w:rPr>
              <w:br/>
              <w:t>20 MHz channel spacing</w:t>
            </w:r>
          </w:p>
          <w:p w14:paraId="4645EA4D" w14:textId="4CA965E3" w:rsidR="00623130" w:rsidRPr="00F94547" w:rsidRDefault="00623130" w:rsidP="00E3473B">
            <w:pPr>
              <w:pStyle w:val="Tabletext"/>
              <w:jc w:val="center"/>
              <w:rPr>
                <w:spacing w:val="-6"/>
                <w:sz w:val="18"/>
                <w:szCs w:val="18"/>
              </w:rPr>
            </w:pPr>
            <w:r w:rsidRPr="00F94547">
              <w:rPr>
                <w:spacing w:val="-6"/>
                <w:sz w:val="18"/>
                <w:szCs w:val="18"/>
              </w:rPr>
              <w:t>From 6 to 600</w:t>
            </w:r>
            <w:r w:rsidR="004A6DC2">
              <w:rPr>
                <w:spacing w:val="-6"/>
                <w:sz w:val="18"/>
                <w:szCs w:val="18"/>
              </w:rPr>
              <w:t xml:space="preserve"> </w:t>
            </w:r>
            <w:r w:rsidRPr="00F94547">
              <w:rPr>
                <w:spacing w:val="-6"/>
                <w:sz w:val="18"/>
                <w:szCs w:val="18"/>
              </w:rPr>
              <w:t>Mbit/s for 40</w:t>
            </w:r>
            <w:r w:rsidR="004A6DC2">
              <w:rPr>
                <w:spacing w:val="-6"/>
                <w:sz w:val="18"/>
                <w:szCs w:val="18"/>
              </w:rPr>
              <w:t xml:space="preserve"> </w:t>
            </w:r>
            <w:r w:rsidRPr="00F94547">
              <w:rPr>
                <w:spacing w:val="-6"/>
                <w:sz w:val="18"/>
                <w:szCs w:val="18"/>
              </w:rPr>
              <w:t>MHz channel spacing</w:t>
            </w:r>
          </w:p>
          <w:p w14:paraId="033A6FDB" w14:textId="77777777" w:rsidR="00623130" w:rsidRPr="00F94547" w:rsidDel="008C6D52" w:rsidRDefault="00623130" w:rsidP="00E3473B">
            <w:pPr>
              <w:pStyle w:val="Tabletext"/>
              <w:jc w:val="center"/>
              <w:rPr>
                <w:del w:id="176" w:author="Author"/>
                <w:spacing w:val="-6"/>
                <w:sz w:val="18"/>
                <w:szCs w:val="18"/>
              </w:rPr>
            </w:pPr>
            <w:del w:id="177" w:author="Author">
              <w:r w:rsidRPr="00F94547" w:rsidDel="008C6D52">
                <w:rPr>
                  <w:spacing w:val="-6"/>
                  <w:sz w:val="18"/>
                  <w:szCs w:val="18"/>
                </w:rPr>
                <w:delText xml:space="preserve">From 6.5 to </w:delText>
              </w:r>
              <w:r w:rsidRPr="00F94547" w:rsidDel="008C6D52">
                <w:rPr>
                  <w:spacing w:val="-6"/>
                  <w:sz w:val="18"/>
                  <w:szCs w:val="18"/>
                </w:rPr>
                <w:br/>
                <w:delText>693.3 Mbit/s for 20 MHz channel spacing</w:delText>
              </w:r>
            </w:del>
          </w:p>
          <w:p w14:paraId="73E1DCE7" w14:textId="0D9E5E40" w:rsidR="00623130" w:rsidRPr="00F94547" w:rsidDel="008C6D52" w:rsidRDefault="00623130" w:rsidP="00E3473B">
            <w:pPr>
              <w:pStyle w:val="Tabletext"/>
              <w:jc w:val="center"/>
              <w:rPr>
                <w:del w:id="178" w:author="Author"/>
                <w:spacing w:val="-6"/>
                <w:sz w:val="18"/>
                <w:szCs w:val="18"/>
              </w:rPr>
            </w:pPr>
            <w:del w:id="179" w:author="Author">
              <w:r w:rsidRPr="00F94547" w:rsidDel="008C6D52">
                <w:rPr>
                  <w:spacing w:val="-6"/>
                  <w:sz w:val="18"/>
                  <w:szCs w:val="18"/>
                </w:rPr>
                <w:delText>From 13.5 to 1</w:delText>
              </w:r>
            </w:del>
            <w:r w:rsidR="004A6DC2">
              <w:rPr>
                <w:spacing w:val="-6"/>
                <w:sz w:val="18"/>
                <w:szCs w:val="18"/>
              </w:rPr>
              <w:t xml:space="preserve"> </w:t>
            </w:r>
            <w:del w:id="180" w:author="Author">
              <w:r w:rsidRPr="00F94547" w:rsidDel="008C6D52">
                <w:rPr>
                  <w:spacing w:val="-6"/>
                  <w:sz w:val="18"/>
                  <w:szCs w:val="18"/>
                </w:rPr>
                <w:delText xml:space="preserve">600 Mbit/s for 40 MHz channel spacing </w:delText>
              </w:r>
            </w:del>
          </w:p>
          <w:p w14:paraId="3AE47A8A" w14:textId="37EDE7C0" w:rsidR="00623130" w:rsidRPr="00F94547" w:rsidDel="008C6D52" w:rsidRDefault="00623130" w:rsidP="00E3473B">
            <w:pPr>
              <w:pStyle w:val="Tabletext"/>
              <w:jc w:val="center"/>
              <w:rPr>
                <w:del w:id="181" w:author="Author"/>
                <w:spacing w:val="-6"/>
                <w:sz w:val="18"/>
                <w:szCs w:val="18"/>
              </w:rPr>
            </w:pPr>
            <w:del w:id="182" w:author="Author">
              <w:r w:rsidRPr="00F94547" w:rsidDel="008C6D52">
                <w:rPr>
                  <w:spacing w:val="-6"/>
                  <w:sz w:val="18"/>
                  <w:szCs w:val="18"/>
                </w:rPr>
                <w:delText>From 29.3 to 3</w:delText>
              </w:r>
            </w:del>
            <w:r w:rsidR="004A6DC2">
              <w:rPr>
                <w:spacing w:val="-6"/>
                <w:sz w:val="18"/>
                <w:szCs w:val="18"/>
              </w:rPr>
              <w:t xml:space="preserve"> </w:t>
            </w:r>
            <w:del w:id="183" w:author="Author">
              <w:r w:rsidRPr="00F94547" w:rsidDel="008C6D52">
                <w:rPr>
                  <w:spacing w:val="-6"/>
                  <w:sz w:val="18"/>
                  <w:szCs w:val="18"/>
                </w:rPr>
                <w:delText>466.7</w:delText>
              </w:r>
              <w:r w:rsidDel="008C6D52">
                <w:rPr>
                  <w:spacing w:val="-6"/>
                  <w:sz w:val="18"/>
                  <w:szCs w:val="18"/>
                </w:rPr>
                <w:delText xml:space="preserve"> </w:delText>
              </w:r>
              <w:r w:rsidRPr="00F94547" w:rsidDel="008C6D52">
                <w:rPr>
                  <w:spacing w:val="-6"/>
                  <w:sz w:val="18"/>
                  <w:szCs w:val="18"/>
                </w:rPr>
                <w:delText>Mbit/s for 80</w:delText>
              </w:r>
            </w:del>
            <w:r w:rsidR="004A6DC2">
              <w:rPr>
                <w:spacing w:val="-6"/>
                <w:sz w:val="18"/>
                <w:szCs w:val="18"/>
              </w:rPr>
              <w:t xml:space="preserve"> </w:t>
            </w:r>
            <w:del w:id="184" w:author="Author">
              <w:r w:rsidRPr="00F94547" w:rsidDel="008C6D52">
                <w:rPr>
                  <w:spacing w:val="-6"/>
                  <w:sz w:val="18"/>
                  <w:szCs w:val="18"/>
                </w:rPr>
                <w:delText>MHz channel spacing</w:delText>
              </w:r>
            </w:del>
          </w:p>
          <w:p w14:paraId="6A3DCAD6" w14:textId="0DA30875" w:rsidR="00623130" w:rsidRPr="00F94547" w:rsidRDefault="00623130" w:rsidP="00E3473B">
            <w:pPr>
              <w:pStyle w:val="Tabletext"/>
              <w:jc w:val="center"/>
              <w:rPr>
                <w:spacing w:val="-6"/>
                <w:sz w:val="18"/>
                <w:szCs w:val="18"/>
              </w:rPr>
            </w:pPr>
            <w:del w:id="185" w:author="Author">
              <w:r w:rsidRPr="00F94547" w:rsidDel="008C6D52">
                <w:rPr>
                  <w:spacing w:val="-6"/>
                  <w:sz w:val="18"/>
                  <w:szCs w:val="18"/>
                </w:rPr>
                <w:delText>From 58.5 to 6</w:delText>
              </w:r>
            </w:del>
            <w:r w:rsidR="004A6DC2">
              <w:rPr>
                <w:spacing w:val="-6"/>
                <w:sz w:val="18"/>
                <w:szCs w:val="18"/>
              </w:rPr>
              <w:t xml:space="preserve"> </w:t>
            </w:r>
            <w:del w:id="186" w:author="Author">
              <w:r w:rsidRPr="00F94547" w:rsidDel="008C6D52">
                <w:rPr>
                  <w:spacing w:val="-6"/>
                  <w:sz w:val="18"/>
                  <w:szCs w:val="18"/>
                </w:rPr>
                <w:delText>933.3 Mbit/s for 160 MHz and 80+80 MHz channel spacing</w:delText>
              </w:r>
            </w:del>
          </w:p>
        </w:tc>
        <w:tc>
          <w:tcPr>
            <w:tcW w:w="455" w:type="pct"/>
          </w:tcPr>
          <w:p w14:paraId="5F9B5140" w14:textId="77777777" w:rsidR="00623130" w:rsidRPr="003B6F00" w:rsidRDefault="00623130" w:rsidP="00E3473B">
            <w:pPr>
              <w:pStyle w:val="Tabletext"/>
              <w:jc w:val="center"/>
              <w:rPr>
                <w:ins w:id="187" w:author="Author"/>
                <w:spacing w:val="-6"/>
                <w:sz w:val="18"/>
                <w:szCs w:val="18"/>
              </w:rPr>
            </w:pPr>
            <w:ins w:id="188" w:author="Author">
              <w:r w:rsidRPr="003B6F00">
                <w:rPr>
                  <w:spacing w:val="-6"/>
                  <w:sz w:val="18"/>
                  <w:szCs w:val="18"/>
                </w:rPr>
                <w:t xml:space="preserve">From 693.00 </w:t>
              </w:r>
              <w:r>
                <w:rPr>
                  <w:spacing w:val="-6"/>
                  <w:sz w:val="18"/>
                  <w:szCs w:val="18"/>
                </w:rPr>
                <w:t xml:space="preserve"> </w:t>
              </w:r>
              <w:r w:rsidRPr="003B6F00">
                <w:rPr>
                  <w:spacing w:val="-6"/>
                  <w:sz w:val="18"/>
                  <w:szCs w:val="18"/>
                </w:rPr>
                <w:t xml:space="preserve">to </w:t>
              </w:r>
            </w:ins>
          </w:p>
          <w:p w14:paraId="6488F876" w14:textId="77777777" w:rsidR="00623130" w:rsidRPr="00F94547" w:rsidRDefault="00623130" w:rsidP="00E3473B">
            <w:pPr>
              <w:pStyle w:val="Tabletext"/>
              <w:jc w:val="center"/>
              <w:rPr>
                <w:spacing w:val="-6"/>
                <w:sz w:val="18"/>
                <w:szCs w:val="18"/>
              </w:rPr>
            </w:pPr>
            <w:ins w:id="189" w:author="Author">
              <w:r w:rsidRPr="003B6F00">
                <w:rPr>
                  <w:spacing w:val="-6"/>
                  <w:sz w:val="18"/>
                  <w:szCs w:val="18"/>
                </w:rPr>
                <w:t>6756.75</w:t>
              </w:r>
              <w:r>
                <w:rPr>
                  <w:spacing w:val="-6"/>
                  <w:sz w:val="18"/>
                  <w:szCs w:val="18"/>
                </w:rPr>
                <w:t xml:space="preserve"> </w:t>
              </w:r>
              <w:r w:rsidRPr="003B6F00">
                <w:rPr>
                  <w:spacing w:val="-6"/>
                  <w:sz w:val="18"/>
                  <w:szCs w:val="18"/>
                </w:rPr>
                <w:t>Mbit/s</w:t>
              </w:r>
            </w:ins>
          </w:p>
        </w:tc>
        <w:tc>
          <w:tcPr>
            <w:tcW w:w="455" w:type="pct"/>
          </w:tcPr>
          <w:p w14:paraId="75B0BC80" w14:textId="77777777" w:rsidR="00623130" w:rsidRPr="00F94547" w:rsidRDefault="00623130" w:rsidP="00E3473B">
            <w:pPr>
              <w:pStyle w:val="Tabletext"/>
              <w:jc w:val="center"/>
              <w:rPr>
                <w:ins w:id="190" w:author="Author"/>
                <w:spacing w:val="-6"/>
                <w:sz w:val="18"/>
                <w:szCs w:val="18"/>
              </w:rPr>
            </w:pPr>
            <w:ins w:id="191" w:author="Author">
              <w:r w:rsidRPr="00F94547">
                <w:rPr>
                  <w:spacing w:val="-6"/>
                  <w:sz w:val="18"/>
                  <w:szCs w:val="18"/>
                </w:rPr>
                <w:t xml:space="preserve">From 6.5 to </w:t>
              </w:r>
              <w:r w:rsidRPr="00F94547">
                <w:rPr>
                  <w:spacing w:val="-6"/>
                  <w:sz w:val="18"/>
                  <w:szCs w:val="18"/>
                </w:rPr>
                <w:br/>
                <w:t>693.3 Mbit/s for 20 MHz channel spacing</w:t>
              </w:r>
            </w:ins>
          </w:p>
          <w:p w14:paraId="183C8173" w14:textId="7C438111" w:rsidR="00623130" w:rsidRPr="00F94547" w:rsidRDefault="00623130" w:rsidP="00E3473B">
            <w:pPr>
              <w:pStyle w:val="Tabletext"/>
              <w:jc w:val="center"/>
              <w:rPr>
                <w:ins w:id="192" w:author="Author"/>
                <w:spacing w:val="-6"/>
                <w:sz w:val="18"/>
                <w:szCs w:val="18"/>
              </w:rPr>
            </w:pPr>
            <w:ins w:id="193" w:author="Author">
              <w:r w:rsidRPr="00F94547">
                <w:rPr>
                  <w:spacing w:val="-6"/>
                  <w:sz w:val="18"/>
                  <w:szCs w:val="18"/>
                </w:rPr>
                <w:t>From 13.5 to 1</w:t>
              </w:r>
            </w:ins>
            <w:r w:rsidR="004A6DC2">
              <w:rPr>
                <w:spacing w:val="-6"/>
                <w:sz w:val="18"/>
                <w:szCs w:val="18"/>
              </w:rPr>
              <w:t xml:space="preserve"> </w:t>
            </w:r>
            <w:ins w:id="194" w:author="Author">
              <w:r w:rsidRPr="00F94547">
                <w:rPr>
                  <w:spacing w:val="-6"/>
                  <w:sz w:val="18"/>
                  <w:szCs w:val="18"/>
                </w:rPr>
                <w:t xml:space="preserve">600 Mbit/s for 40 MHz channel spacing </w:t>
              </w:r>
            </w:ins>
          </w:p>
          <w:p w14:paraId="643ED17F" w14:textId="72C017B1" w:rsidR="00623130" w:rsidRPr="00F94547" w:rsidRDefault="00623130" w:rsidP="00E3473B">
            <w:pPr>
              <w:pStyle w:val="Tabletext"/>
              <w:jc w:val="center"/>
              <w:rPr>
                <w:ins w:id="195" w:author="Author"/>
                <w:spacing w:val="-6"/>
                <w:sz w:val="18"/>
                <w:szCs w:val="18"/>
              </w:rPr>
            </w:pPr>
            <w:ins w:id="196" w:author="Author">
              <w:r w:rsidRPr="00F94547">
                <w:rPr>
                  <w:spacing w:val="-6"/>
                  <w:sz w:val="18"/>
                  <w:szCs w:val="18"/>
                </w:rPr>
                <w:t>From 29.3 to 3</w:t>
              </w:r>
            </w:ins>
            <w:r w:rsidR="004A6DC2">
              <w:rPr>
                <w:spacing w:val="-6"/>
                <w:sz w:val="18"/>
                <w:szCs w:val="18"/>
              </w:rPr>
              <w:t xml:space="preserve"> </w:t>
            </w:r>
            <w:ins w:id="197" w:author="Author">
              <w:r w:rsidRPr="00F94547">
                <w:rPr>
                  <w:spacing w:val="-6"/>
                  <w:sz w:val="18"/>
                  <w:szCs w:val="18"/>
                </w:rPr>
                <w:t>466.7</w:t>
              </w:r>
              <w:r>
                <w:rPr>
                  <w:spacing w:val="-6"/>
                  <w:sz w:val="18"/>
                  <w:szCs w:val="18"/>
                </w:rPr>
                <w:t xml:space="preserve"> </w:t>
              </w:r>
              <w:r w:rsidRPr="00F94547">
                <w:rPr>
                  <w:spacing w:val="-6"/>
                  <w:sz w:val="18"/>
                  <w:szCs w:val="18"/>
                </w:rPr>
                <w:t>Mbit/s for 80</w:t>
              </w:r>
            </w:ins>
            <w:r w:rsidR="004A6DC2">
              <w:rPr>
                <w:spacing w:val="-6"/>
                <w:sz w:val="18"/>
                <w:szCs w:val="18"/>
              </w:rPr>
              <w:t xml:space="preserve"> </w:t>
            </w:r>
            <w:ins w:id="198" w:author="Author">
              <w:r w:rsidRPr="00F94547">
                <w:rPr>
                  <w:spacing w:val="-6"/>
                  <w:sz w:val="18"/>
                  <w:szCs w:val="18"/>
                </w:rPr>
                <w:t>MHz channel spacing</w:t>
              </w:r>
            </w:ins>
          </w:p>
          <w:p w14:paraId="58F7E23B" w14:textId="693B42E3" w:rsidR="00623130" w:rsidRPr="00F94547" w:rsidRDefault="00623130" w:rsidP="00E3473B">
            <w:pPr>
              <w:pStyle w:val="Tabletext"/>
              <w:jc w:val="center"/>
              <w:rPr>
                <w:spacing w:val="-6"/>
                <w:sz w:val="18"/>
                <w:szCs w:val="18"/>
              </w:rPr>
            </w:pPr>
            <w:ins w:id="199" w:author="Author">
              <w:r w:rsidRPr="00F94547">
                <w:rPr>
                  <w:spacing w:val="-6"/>
                  <w:sz w:val="18"/>
                  <w:szCs w:val="18"/>
                </w:rPr>
                <w:t>From 58.5 to 6</w:t>
              </w:r>
            </w:ins>
            <w:r w:rsidR="004A6DC2">
              <w:rPr>
                <w:spacing w:val="-6"/>
                <w:sz w:val="18"/>
                <w:szCs w:val="18"/>
              </w:rPr>
              <w:t xml:space="preserve"> </w:t>
            </w:r>
            <w:ins w:id="200" w:author="Author">
              <w:r w:rsidRPr="00F94547">
                <w:rPr>
                  <w:spacing w:val="-6"/>
                  <w:sz w:val="18"/>
                  <w:szCs w:val="18"/>
                </w:rPr>
                <w:t>933.3 Mbit/s for 160 MHz and 80+80 MHz channel spacing</w:t>
              </w:r>
            </w:ins>
          </w:p>
        </w:tc>
        <w:tc>
          <w:tcPr>
            <w:tcW w:w="455" w:type="pct"/>
            <w:tcMar>
              <w:left w:w="115" w:type="dxa"/>
            </w:tcMar>
          </w:tcPr>
          <w:p w14:paraId="38AEDD42" w14:textId="77777777" w:rsidR="00623130" w:rsidRDefault="00623130" w:rsidP="00E3473B">
            <w:pPr>
              <w:pStyle w:val="Tabletext"/>
              <w:jc w:val="center"/>
              <w:rPr>
                <w:ins w:id="201" w:author="Author"/>
                <w:spacing w:val="-6"/>
                <w:sz w:val="18"/>
                <w:szCs w:val="18"/>
              </w:rPr>
            </w:pPr>
            <w:ins w:id="202" w:author="Author">
              <w:r>
                <w:rPr>
                  <w:spacing w:val="-6"/>
                  <w:sz w:val="18"/>
                  <w:szCs w:val="18"/>
                </w:rPr>
                <w:t>From 0.300</w:t>
              </w:r>
              <w:r w:rsidRPr="00F94547">
                <w:rPr>
                  <w:spacing w:val="-6"/>
                  <w:sz w:val="18"/>
                  <w:szCs w:val="18"/>
                </w:rPr>
                <w:t xml:space="preserve"> to </w:t>
              </w:r>
              <w:r w:rsidRPr="00F94547">
                <w:rPr>
                  <w:spacing w:val="-6"/>
                  <w:sz w:val="18"/>
                  <w:szCs w:val="18"/>
                </w:rPr>
                <w:br/>
              </w:r>
              <w:r w:rsidRPr="00D7699F">
                <w:rPr>
                  <w:spacing w:val="-6"/>
                  <w:sz w:val="18"/>
                  <w:szCs w:val="18"/>
                </w:rPr>
                <w:t>17</w:t>
              </w:r>
              <w:r>
                <w:rPr>
                  <w:spacing w:val="-6"/>
                  <w:sz w:val="18"/>
                  <w:szCs w:val="18"/>
                </w:rPr>
                <w:t>.777</w:t>
              </w:r>
              <w:r w:rsidRPr="00D7699F">
                <w:rPr>
                  <w:spacing w:val="-6"/>
                  <w:sz w:val="18"/>
                  <w:szCs w:val="18"/>
                </w:rPr>
                <w:t>8</w:t>
              </w:r>
              <w:r>
                <w:rPr>
                  <w:spacing w:val="-6"/>
                  <w:sz w:val="18"/>
                  <w:szCs w:val="18"/>
                </w:rPr>
                <w:t xml:space="preserve"> Mbit/s for 1</w:t>
              </w:r>
              <w:r w:rsidRPr="00F94547">
                <w:rPr>
                  <w:spacing w:val="-6"/>
                  <w:sz w:val="18"/>
                  <w:szCs w:val="18"/>
                </w:rPr>
                <w:t xml:space="preserve"> MHz channel spacing</w:t>
              </w:r>
            </w:ins>
          </w:p>
          <w:p w14:paraId="276AEF11" w14:textId="77777777" w:rsidR="00623130" w:rsidRPr="00F94547" w:rsidRDefault="00623130" w:rsidP="00E3473B">
            <w:pPr>
              <w:pStyle w:val="Tabletext"/>
              <w:jc w:val="center"/>
              <w:rPr>
                <w:ins w:id="203" w:author="Author"/>
                <w:spacing w:val="-6"/>
                <w:sz w:val="18"/>
                <w:szCs w:val="18"/>
              </w:rPr>
            </w:pPr>
            <w:ins w:id="204" w:author="Author">
              <w:r>
                <w:rPr>
                  <w:spacing w:val="-6"/>
                  <w:sz w:val="18"/>
                  <w:szCs w:val="18"/>
                </w:rPr>
                <w:t>From 0.650</w:t>
              </w:r>
              <w:r w:rsidRPr="00F94547">
                <w:rPr>
                  <w:spacing w:val="-6"/>
                  <w:sz w:val="18"/>
                  <w:szCs w:val="18"/>
                </w:rPr>
                <w:t xml:space="preserve"> to </w:t>
              </w:r>
              <w:r w:rsidRPr="00F94547">
                <w:rPr>
                  <w:spacing w:val="-6"/>
                  <w:sz w:val="18"/>
                  <w:szCs w:val="18"/>
                </w:rPr>
                <w:br/>
              </w:r>
              <w:r w:rsidRPr="00D7699F">
                <w:rPr>
                  <w:spacing w:val="-6"/>
                  <w:sz w:val="18"/>
                  <w:szCs w:val="18"/>
                </w:rPr>
                <w:t>34</w:t>
              </w:r>
              <w:r>
                <w:rPr>
                  <w:spacing w:val="-6"/>
                  <w:sz w:val="18"/>
                  <w:szCs w:val="18"/>
                </w:rPr>
                <w:t>.666</w:t>
              </w:r>
              <w:r w:rsidRPr="00D7699F">
                <w:rPr>
                  <w:spacing w:val="-6"/>
                  <w:sz w:val="18"/>
                  <w:szCs w:val="18"/>
                </w:rPr>
                <w:t>7</w:t>
              </w:r>
              <w:r>
                <w:rPr>
                  <w:spacing w:val="-6"/>
                  <w:sz w:val="18"/>
                  <w:szCs w:val="18"/>
                </w:rPr>
                <w:t xml:space="preserve"> Mbit/s for 2</w:t>
              </w:r>
              <w:r w:rsidRPr="00F94547">
                <w:rPr>
                  <w:spacing w:val="-6"/>
                  <w:sz w:val="18"/>
                  <w:szCs w:val="18"/>
                </w:rPr>
                <w:t xml:space="preserve"> MHz channel spacing</w:t>
              </w:r>
            </w:ins>
          </w:p>
          <w:p w14:paraId="4C621A98" w14:textId="77777777" w:rsidR="00623130" w:rsidRPr="00F94547" w:rsidRDefault="00623130" w:rsidP="00E3473B">
            <w:pPr>
              <w:pStyle w:val="Tabletext"/>
              <w:jc w:val="center"/>
              <w:rPr>
                <w:ins w:id="205" w:author="Author"/>
                <w:spacing w:val="-6"/>
                <w:sz w:val="18"/>
                <w:szCs w:val="18"/>
              </w:rPr>
            </w:pPr>
            <w:ins w:id="206" w:author="Author">
              <w:r>
                <w:rPr>
                  <w:spacing w:val="-6"/>
                  <w:sz w:val="18"/>
                  <w:szCs w:val="18"/>
                </w:rPr>
                <w:t xml:space="preserve">From 1.350 to </w:t>
              </w:r>
              <w:r>
                <w:rPr>
                  <w:rFonts w:ascii="TimesNewRomanPSMT" w:hAnsi="TimesNewRomanPSMT" w:cs="TimesNewRomanPSMT"/>
                  <w:sz w:val="18"/>
                  <w:szCs w:val="18"/>
                  <w:lang w:val="en-US" w:eastAsia="zh-CN"/>
                </w:rPr>
                <w:t xml:space="preserve">80.000 </w:t>
              </w:r>
              <w:r>
                <w:rPr>
                  <w:spacing w:val="-6"/>
                  <w:sz w:val="18"/>
                  <w:szCs w:val="18"/>
                </w:rPr>
                <w:t>Mbit/s for 4</w:t>
              </w:r>
              <w:r w:rsidRPr="00F94547">
                <w:rPr>
                  <w:spacing w:val="-6"/>
                  <w:sz w:val="18"/>
                  <w:szCs w:val="18"/>
                </w:rPr>
                <w:t xml:space="preserve"> MHz channel spacing </w:t>
              </w:r>
            </w:ins>
          </w:p>
          <w:p w14:paraId="6AA314A1" w14:textId="0FEBFC23" w:rsidR="00623130" w:rsidRPr="00F94547" w:rsidRDefault="00623130" w:rsidP="00E3473B">
            <w:pPr>
              <w:pStyle w:val="Tabletext"/>
              <w:jc w:val="center"/>
              <w:rPr>
                <w:ins w:id="207" w:author="Author"/>
                <w:spacing w:val="-6"/>
                <w:sz w:val="18"/>
                <w:szCs w:val="18"/>
              </w:rPr>
            </w:pPr>
            <w:ins w:id="208" w:author="Author">
              <w:r w:rsidRPr="00F94547">
                <w:rPr>
                  <w:spacing w:val="-6"/>
                  <w:sz w:val="18"/>
                  <w:szCs w:val="18"/>
                </w:rPr>
                <w:t xml:space="preserve">From </w:t>
              </w:r>
              <w:r>
                <w:rPr>
                  <w:spacing w:val="-6"/>
                  <w:sz w:val="18"/>
                  <w:szCs w:val="18"/>
                </w:rPr>
                <w:t>2.925</w:t>
              </w:r>
              <w:r w:rsidRPr="00F94547">
                <w:rPr>
                  <w:spacing w:val="-6"/>
                  <w:sz w:val="18"/>
                  <w:szCs w:val="18"/>
                </w:rPr>
                <w:t xml:space="preserve"> to </w:t>
              </w:r>
              <w:r>
                <w:rPr>
                  <w:spacing w:val="-6"/>
                  <w:sz w:val="18"/>
                  <w:szCs w:val="18"/>
                </w:rPr>
                <w:t>173.333</w:t>
              </w:r>
              <w:r w:rsidRPr="00542E58">
                <w:rPr>
                  <w:spacing w:val="-6"/>
                  <w:sz w:val="18"/>
                  <w:szCs w:val="18"/>
                </w:rPr>
                <w:t>3</w:t>
              </w:r>
              <w:r>
                <w:rPr>
                  <w:spacing w:val="-6"/>
                  <w:sz w:val="18"/>
                  <w:szCs w:val="18"/>
                </w:rPr>
                <w:t xml:space="preserve"> Mbit/s for 8</w:t>
              </w:r>
            </w:ins>
            <w:r w:rsidR="004A6DC2">
              <w:rPr>
                <w:spacing w:val="-6"/>
                <w:sz w:val="18"/>
                <w:szCs w:val="18"/>
              </w:rPr>
              <w:t xml:space="preserve"> </w:t>
            </w:r>
            <w:ins w:id="209" w:author="Author">
              <w:r w:rsidRPr="00F94547">
                <w:rPr>
                  <w:spacing w:val="-6"/>
                  <w:sz w:val="18"/>
                  <w:szCs w:val="18"/>
                </w:rPr>
                <w:t>MHz channel spacing</w:t>
              </w:r>
            </w:ins>
          </w:p>
          <w:p w14:paraId="0D5B5569" w14:textId="58D9C3F6" w:rsidR="00623130" w:rsidRPr="00F94547" w:rsidRDefault="00623130" w:rsidP="00E3473B">
            <w:pPr>
              <w:pStyle w:val="Tabletext"/>
              <w:jc w:val="center"/>
              <w:rPr>
                <w:spacing w:val="-6"/>
                <w:sz w:val="18"/>
                <w:szCs w:val="18"/>
              </w:rPr>
            </w:pPr>
            <w:ins w:id="210" w:author="Author">
              <w:r w:rsidRPr="00F94547">
                <w:rPr>
                  <w:spacing w:val="-6"/>
                  <w:sz w:val="18"/>
                  <w:szCs w:val="18"/>
                </w:rPr>
                <w:t>Fro</w:t>
              </w:r>
              <w:r>
                <w:rPr>
                  <w:spacing w:val="-6"/>
                  <w:sz w:val="18"/>
                  <w:szCs w:val="18"/>
                </w:rPr>
                <w:t xml:space="preserve">m 5.850 to </w:t>
              </w:r>
              <w:r w:rsidRPr="00542E58">
                <w:rPr>
                  <w:spacing w:val="-6"/>
                  <w:sz w:val="18"/>
                  <w:szCs w:val="18"/>
                </w:rPr>
                <w:t>346</w:t>
              </w:r>
              <w:r>
                <w:rPr>
                  <w:spacing w:val="-6"/>
                  <w:sz w:val="18"/>
                  <w:szCs w:val="18"/>
                </w:rPr>
                <w:t>.666</w:t>
              </w:r>
              <w:r w:rsidRPr="00542E58">
                <w:rPr>
                  <w:spacing w:val="-6"/>
                  <w:sz w:val="18"/>
                  <w:szCs w:val="18"/>
                </w:rPr>
                <w:t>7</w:t>
              </w:r>
              <w:r>
                <w:rPr>
                  <w:spacing w:val="-6"/>
                  <w:sz w:val="18"/>
                  <w:szCs w:val="18"/>
                </w:rPr>
                <w:t xml:space="preserve"> Mbit/s for 16</w:t>
              </w:r>
              <w:r w:rsidRPr="00F94547">
                <w:rPr>
                  <w:spacing w:val="-6"/>
                  <w:sz w:val="18"/>
                  <w:szCs w:val="18"/>
                </w:rPr>
                <w:t xml:space="preserve"> MHz channel spacing</w:t>
              </w:r>
            </w:ins>
            <w:del w:id="211" w:author="Author">
              <w:r w:rsidRPr="00F94547" w:rsidDel="0040190F">
                <w:rPr>
                  <w:spacing w:val="-6"/>
                  <w:sz w:val="18"/>
                  <w:szCs w:val="18"/>
                </w:rPr>
                <w:delText>6, 9, 12, 18, 27, 36 and 54</w:delText>
              </w:r>
            </w:del>
            <w:r w:rsidR="004A6DC2">
              <w:rPr>
                <w:spacing w:val="-6"/>
                <w:sz w:val="18"/>
                <w:szCs w:val="18"/>
              </w:rPr>
              <w:t xml:space="preserve"> </w:t>
            </w:r>
            <w:del w:id="212" w:author="Author">
              <w:r w:rsidRPr="00F94547" w:rsidDel="0040190F">
                <w:rPr>
                  <w:spacing w:val="-6"/>
                  <w:sz w:val="18"/>
                  <w:szCs w:val="18"/>
                </w:rPr>
                <w:delText>Mbit/s</w:delText>
              </w:r>
            </w:del>
          </w:p>
        </w:tc>
        <w:tc>
          <w:tcPr>
            <w:tcW w:w="455" w:type="pct"/>
          </w:tcPr>
          <w:p w14:paraId="03E8465C" w14:textId="77777777" w:rsidR="00623130" w:rsidRDefault="00623130" w:rsidP="00E3473B">
            <w:pPr>
              <w:pStyle w:val="Tabletext"/>
              <w:jc w:val="center"/>
              <w:rPr>
                <w:ins w:id="213" w:author="Author"/>
                <w:spacing w:val="-6"/>
                <w:sz w:val="18"/>
                <w:szCs w:val="18"/>
              </w:rPr>
            </w:pPr>
            <w:ins w:id="214" w:author="Author">
              <w:r>
                <w:rPr>
                  <w:spacing w:val="-6"/>
                  <w:sz w:val="18"/>
                  <w:szCs w:val="18"/>
                </w:rPr>
                <w:t xml:space="preserve">From 0.4 to </w:t>
              </w:r>
              <w:r>
                <w:rPr>
                  <w:spacing w:val="-6"/>
                  <w:sz w:val="18"/>
                  <w:szCs w:val="18"/>
                </w:rPr>
                <w:br/>
              </w:r>
              <w:r w:rsidRPr="00A432C4">
                <w:rPr>
                  <w:spacing w:val="-6"/>
                  <w:sz w:val="18"/>
                  <w:szCs w:val="18"/>
                </w:rPr>
                <w:t>117.6</w:t>
              </w:r>
              <w:r w:rsidRPr="00F94547">
                <w:rPr>
                  <w:spacing w:val="-6"/>
                  <w:sz w:val="18"/>
                  <w:szCs w:val="18"/>
                </w:rPr>
                <w:t xml:space="preserve"> Mbit/s for</w:t>
              </w:r>
              <w:r>
                <w:rPr>
                  <w:spacing w:val="-6"/>
                  <w:sz w:val="18"/>
                  <w:szCs w:val="18"/>
                </w:rPr>
                <w:t xml:space="preserve"> </w:t>
              </w:r>
              <w:r w:rsidRPr="005A58D8">
                <w:rPr>
                  <w:spacing w:val="-6"/>
                  <w:sz w:val="18"/>
                  <w:szCs w:val="18"/>
                </w:rPr>
                <w:t>26-tone RU</w:t>
              </w:r>
            </w:ins>
          </w:p>
          <w:p w14:paraId="00DFE728" w14:textId="77777777" w:rsidR="00623130" w:rsidRDefault="00623130" w:rsidP="00E3473B">
            <w:pPr>
              <w:pStyle w:val="Tabletext"/>
              <w:jc w:val="center"/>
              <w:rPr>
                <w:ins w:id="215" w:author="Author"/>
                <w:spacing w:val="-6"/>
                <w:sz w:val="18"/>
                <w:szCs w:val="18"/>
              </w:rPr>
            </w:pPr>
            <w:ins w:id="216" w:author="Author">
              <w:r>
                <w:rPr>
                  <w:spacing w:val="-6"/>
                  <w:sz w:val="18"/>
                  <w:szCs w:val="18"/>
                </w:rPr>
                <w:t xml:space="preserve">From 0.8 to </w:t>
              </w:r>
              <w:r w:rsidRPr="00A432C4">
                <w:rPr>
                  <w:spacing w:val="-6"/>
                  <w:sz w:val="18"/>
                  <w:szCs w:val="18"/>
                </w:rPr>
                <w:t>235.3</w:t>
              </w:r>
              <w:r>
                <w:rPr>
                  <w:spacing w:val="-6"/>
                  <w:sz w:val="18"/>
                  <w:szCs w:val="18"/>
                </w:rPr>
                <w:t xml:space="preserve"> Mbit/s for </w:t>
              </w:r>
              <w:r w:rsidRPr="005A58D8">
                <w:rPr>
                  <w:spacing w:val="-6"/>
                  <w:sz w:val="18"/>
                  <w:szCs w:val="18"/>
                </w:rPr>
                <w:t>52-tone RU</w:t>
              </w:r>
            </w:ins>
          </w:p>
          <w:p w14:paraId="28B391B2" w14:textId="77777777" w:rsidR="00623130" w:rsidRDefault="00623130" w:rsidP="00E3473B">
            <w:pPr>
              <w:pStyle w:val="Tabletext"/>
              <w:jc w:val="center"/>
              <w:rPr>
                <w:ins w:id="217" w:author="Author"/>
                <w:spacing w:val="-6"/>
                <w:sz w:val="18"/>
                <w:szCs w:val="18"/>
              </w:rPr>
            </w:pPr>
            <w:ins w:id="218" w:author="Author">
              <w:r>
                <w:rPr>
                  <w:spacing w:val="-6"/>
                  <w:sz w:val="18"/>
                  <w:szCs w:val="18"/>
                </w:rPr>
                <w:t xml:space="preserve">From 1.6 to </w:t>
              </w:r>
              <w:r w:rsidRPr="00A432C4">
                <w:rPr>
                  <w:spacing w:val="-6"/>
                  <w:sz w:val="18"/>
                  <w:szCs w:val="18"/>
                </w:rPr>
                <w:t>500.0</w:t>
              </w:r>
              <w:r>
                <w:rPr>
                  <w:spacing w:val="-6"/>
                  <w:sz w:val="18"/>
                  <w:szCs w:val="18"/>
                </w:rPr>
                <w:t xml:space="preserve"> Mbit/s </w:t>
              </w:r>
              <w:r w:rsidRPr="005A58D8">
                <w:rPr>
                  <w:spacing w:val="-6"/>
                  <w:sz w:val="18"/>
                  <w:szCs w:val="18"/>
                </w:rPr>
                <w:t>for 106-tone RU</w:t>
              </w:r>
            </w:ins>
          </w:p>
          <w:p w14:paraId="0BE91AEE" w14:textId="77777777" w:rsidR="00623130" w:rsidRDefault="00623130" w:rsidP="00E3473B">
            <w:pPr>
              <w:pStyle w:val="Tabletext"/>
              <w:jc w:val="center"/>
              <w:rPr>
                <w:ins w:id="219" w:author="Author"/>
                <w:spacing w:val="-6"/>
                <w:sz w:val="18"/>
                <w:szCs w:val="18"/>
              </w:rPr>
            </w:pPr>
            <w:ins w:id="220" w:author="Author">
              <w:r>
                <w:rPr>
                  <w:spacing w:val="-6"/>
                  <w:sz w:val="18"/>
                  <w:szCs w:val="18"/>
                </w:rPr>
                <w:t xml:space="preserve">From 3.6 to </w:t>
              </w:r>
              <w:r w:rsidRPr="00A432C4">
                <w:rPr>
                  <w:spacing w:val="-6"/>
                  <w:sz w:val="18"/>
                  <w:szCs w:val="18"/>
                </w:rPr>
                <w:t>1 147.1</w:t>
              </w:r>
              <w:r>
                <w:rPr>
                  <w:spacing w:val="-6"/>
                  <w:sz w:val="18"/>
                  <w:szCs w:val="18"/>
                </w:rPr>
                <w:t xml:space="preserve"> Mbit/s for </w:t>
              </w:r>
              <w:r w:rsidRPr="005A58D8">
                <w:rPr>
                  <w:spacing w:val="-6"/>
                  <w:sz w:val="18"/>
                  <w:szCs w:val="18"/>
                </w:rPr>
                <w:t>242-tone RU</w:t>
              </w:r>
              <w:r>
                <w:rPr>
                  <w:spacing w:val="-6"/>
                  <w:sz w:val="18"/>
                  <w:szCs w:val="18"/>
                </w:rPr>
                <w:t xml:space="preserve"> and </w:t>
              </w:r>
            </w:ins>
          </w:p>
          <w:p w14:paraId="08BAE376" w14:textId="77777777" w:rsidR="00623130" w:rsidRPr="00F94547" w:rsidRDefault="00623130" w:rsidP="00E3473B">
            <w:pPr>
              <w:pStyle w:val="Tabletext"/>
              <w:jc w:val="center"/>
              <w:rPr>
                <w:ins w:id="221" w:author="Author"/>
                <w:spacing w:val="-6"/>
                <w:sz w:val="18"/>
                <w:szCs w:val="18"/>
              </w:rPr>
            </w:pPr>
            <w:ins w:id="222" w:author="Author">
              <w:r w:rsidRPr="00F94547">
                <w:rPr>
                  <w:spacing w:val="-6"/>
                  <w:sz w:val="18"/>
                  <w:szCs w:val="18"/>
                </w:rPr>
                <w:t xml:space="preserve">20 MHz </w:t>
              </w:r>
              <w:r>
                <w:rPr>
                  <w:spacing w:val="-6"/>
                  <w:sz w:val="18"/>
                  <w:szCs w:val="18"/>
                </w:rPr>
                <w:t xml:space="preserve">non-OFDMA </w:t>
              </w:r>
              <w:r w:rsidRPr="00F94547">
                <w:rPr>
                  <w:spacing w:val="-6"/>
                  <w:sz w:val="18"/>
                  <w:szCs w:val="18"/>
                </w:rPr>
                <w:t>channel spacing</w:t>
              </w:r>
            </w:ins>
          </w:p>
          <w:p w14:paraId="04B4CA2D" w14:textId="77777777" w:rsidR="00623130" w:rsidRPr="00F94547" w:rsidRDefault="00623130" w:rsidP="00E3473B">
            <w:pPr>
              <w:pStyle w:val="Tabletext"/>
              <w:jc w:val="center"/>
              <w:rPr>
                <w:ins w:id="223" w:author="Author"/>
                <w:spacing w:val="-6"/>
                <w:sz w:val="18"/>
                <w:szCs w:val="18"/>
              </w:rPr>
            </w:pPr>
            <w:ins w:id="224" w:author="Author">
              <w:r>
                <w:rPr>
                  <w:spacing w:val="-6"/>
                  <w:sz w:val="18"/>
                  <w:szCs w:val="18"/>
                </w:rPr>
                <w:t xml:space="preserve">From 7.3 to </w:t>
              </w:r>
              <w:r w:rsidRPr="00237D7D">
                <w:rPr>
                  <w:spacing w:val="-6"/>
                  <w:sz w:val="18"/>
                  <w:szCs w:val="18"/>
                </w:rPr>
                <w:t>2 294.1</w:t>
              </w:r>
              <w:r w:rsidRPr="00F94547">
                <w:rPr>
                  <w:spacing w:val="-6"/>
                  <w:sz w:val="18"/>
                  <w:szCs w:val="18"/>
                </w:rPr>
                <w:t xml:space="preserve"> Mbit/s</w:t>
              </w:r>
              <w:r>
                <w:rPr>
                  <w:spacing w:val="-6"/>
                  <w:sz w:val="18"/>
                  <w:szCs w:val="18"/>
                </w:rPr>
                <w:t xml:space="preserve"> for</w:t>
              </w:r>
              <w:r w:rsidRPr="00F94547">
                <w:rPr>
                  <w:spacing w:val="-6"/>
                  <w:sz w:val="18"/>
                  <w:szCs w:val="18"/>
                </w:rPr>
                <w:t xml:space="preserve"> </w:t>
              </w:r>
              <w:r w:rsidRPr="00137E7C">
                <w:rPr>
                  <w:spacing w:val="-6"/>
                  <w:sz w:val="18"/>
                  <w:szCs w:val="18"/>
                </w:rPr>
                <w:t>484-tone RU and non-OFDMA 40 MHz</w:t>
              </w:r>
              <w:r w:rsidRPr="00F94547">
                <w:rPr>
                  <w:spacing w:val="-6"/>
                  <w:sz w:val="18"/>
                  <w:szCs w:val="18"/>
                </w:rPr>
                <w:t xml:space="preserve"> channel spacing </w:t>
              </w:r>
            </w:ins>
          </w:p>
          <w:p w14:paraId="26BCC0D5" w14:textId="64B7BC79" w:rsidR="00623130" w:rsidRPr="00F94547" w:rsidRDefault="00623130" w:rsidP="00E3473B">
            <w:pPr>
              <w:pStyle w:val="Tabletext"/>
              <w:jc w:val="center"/>
              <w:rPr>
                <w:ins w:id="225" w:author="Author"/>
                <w:spacing w:val="-6"/>
                <w:sz w:val="18"/>
                <w:szCs w:val="18"/>
              </w:rPr>
            </w:pPr>
            <w:ins w:id="226" w:author="Author">
              <w:r>
                <w:rPr>
                  <w:spacing w:val="-6"/>
                  <w:sz w:val="18"/>
                  <w:szCs w:val="18"/>
                </w:rPr>
                <w:t xml:space="preserve">From 15.3 to </w:t>
              </w:r>
              <w:r w:rsidRPr="00237D7D">
                <w:rPr>
                  <w:spacing w:val="-6"/>
                  <w:sz w:val="18"/>
                  <w:szCs w:val="18"/>
                </w:rPr>
                <w:t>4 803.9</w:t>
              </w:r>
              <w:r>
                <w:rPr>
                  <w:spacing w:val="-6"/>
                  <w:sz w:val="18"/>
                  <w:szCs w:val="18"/>
                </w:rPr>
                <w:t xml:space="preserve"> </w:t>
              </w:r>
              <w:r w:rsidRPr="00F94547">
                <w:rPr>
                  <w:spacing w:val="-6"/>
                  <w:sz w:val="18"/>
                  <w:szCs w:val="18"/>
                </w:rPr>
                <w:t xml:space="preserve">Mbit/s for </w:t>
              </w:r>
              <w:r w:rsidRPr="002A579F">
                <w:rPr>
                  <w:spacing w:val="-6"/>
                  <w:sz w:val="18"/>
                  <w:szCs w:val="18"/>
                </w:rPr>
                <w:t>996-tone RU</w:t>
              </w:r>
              <w:r>
                <w:rPr>
                  <w:spacing w:val="-6"/>
                  <w:sz w:val="18"/>
                  <w:szCs w:val="18"/>
                </w:rPr>
                <w:t xml:space="preserve"> and </w:t>
              </w:r>
              <w:proofErr w:type="spellStart"/>
              <w:r>
                <w:rPr>
                  <w:spacing w:val="-6"/>
                  <w:sz w:val="18"/>
                  <w:szCs w:val="18"/>
                </w:rPr>
                <w:t>npon</w:t>
              </w:r>
              <w:proofErr w:type="spellEnd"/>
              <w:r>
                <w:rPr>
                  <w:spacing w:val="-6"/>
                  <w:sz w:val="18"/>
                  <w:szCs w:val="18"/>
                </w:rPr>
                <w:t xml:space="preserve">-OFDMA </w:t>
              </w:r>
              <w:r w:rsidRPr="00F94547">
                <w:rPr>
                  <w:spacing w:val="-6"/>
                  <w:sz w:val="18"/>
                  <w:szCs w:val="18"/>
                </w:rPr>
                <w:t>80</w:t>
              </w:r>
            </w:ins>
            <w:r w:rsidR="004A6DC2">
              <w:rPr>
                <w:spacing w:val="-6"/>
                <w:sz w:val="18"/>
                <w:szCs w:val="18"/>
              </w:rPr>
              <w:t xml:space="preserve"> </w:t>
            </w:r>
            <w:ins w:id="227" w:author="Author">
              <w:r w:rsidRPr="00F94547">
                <w:rPr>
                  <w:spacing w:val="-6"/>
                  <w:sz w:val="18"/>
                  <w:szCs w:val="18"/>
                </w:rPr>
                <w:t>MHz channel spacing</w:t>
              </w:r>
            </w:ins>
          </w:p>
          <w:p w14:paraId="323E681C" w14:textId="77777777" w:rsidR="00623130" w:rsidRPr="00F94547" w:rsidRDefault="00623130" w:rsidP="00E3473B">
            <w:pPr>
              <w:pStyle w:val="Tabletext"/>
              <w:jc w:val="center"/>
              <w:rPr>
                <w:spacing w:val="-6"/>
                <w:sz w:val="18"/>
                <w:szCs w:val="18"/>
              </w:rPr>
            </w:pPr>
            <w:ins w:id="228" w:author="Author">
              <w:r>
                <w:rPr>
                  <w:spacing w:val="-6"/>
                  <w:sz w:val="18"/>
                  <w:szCs w:val="18"/>
                </w:rPr>
                <w:t xml:space="preserve">From 30.6 to </w:t>
              </w:r>
              <w:r w:rsidRPr="00237D7D">
                <w:rPr>
                  <w:spacing w:val="-6"/>
                  <w:sz w:val="18"/>
                  <w:szCs w:val="18"/>
                </w:rPr>
                <w:t>9 607.8</w:t>
              </w:r>
              <w:r w:rsidRPr="00F94547">
                <w:rPr>
                  <w:spacing w:val="-6"/>
                  <w:sz w:val="18"/>
                  <w:szCs w:val="18"/>
                </w:rPr>
                <w:t xml:space="preserve"> Mbit/s for </w:t>
              </w:r>
              <w:r w:rsidRPr="00243783">
                <w:rPr>
                  <w:spacing w:val="-6"/>
                  <w:sz w:val="18"/>
                  <w:szCs w:val="18"/>
                </w:rPr>
                <w:t>2×996-tone RU</w:t>
              </w:r>
              <w:r>
                <w:rPr>
                  <w:spacing w:val="-6"/>
                  <w:sz w:val="18"/>
                  <w:szCs w:val="18"/>
                </w:rPr>
                <w:t xml:space="preserve"> and </w:t>
              </w:r>
              <w:r w:rsidRPr="00F94547">
                <w:rPr>
                  <w:spacing w:val="-6"/>
                  <w:sz w:val="18"/>
                  <w:szCs w:val="18"/>
                </w:rPr>
                <w:t>160 MHz and 80+80 MHz channel spacing</w:t>
              </w:r>
            </w:ins>
          </w:p>
        </w:tc>
        <w:tc>
          <w:tcPr>
            <w:tcW w:w="455" w:type="pct"/>
          </w:tcPr>
          <w:p w14:paraId="1F2CC943" w14:textId="77777777" w:rsidR="00623130" w:rsidRPr="003B6F00" w:rsidRDefault="00623130" w:rsidP="00E3473B">
            <w:pPr>
              <w:pStyle w:val="Tabletext"/>
              <w:jc w:val="center"/>
              <w:rPr>
                <w:ins w:id="229" w:author="Author"/>
                <w:spacing w:val="-6"/>
                <w:sz w:val="18"/>
                <w:szCs w:val="18"/>
              </w:rPr>
            </w:pPr>
            <w:ins w:id="230" w:author="Author">
              <w:r w:rsidRPr="003B6F00">
                <w:rPr>
                  <w:spacing w:val="-6"/>
                  <w:sz w:val="18"/>
                  <w:szCs w:val="18"/>
                </w:rPr>
                <w:t xml:space="preserve">From </w:t>
              </w:r>
              <w:r w:rsidRPr="00192910">
                <w:rPr>
                  <w:spacing w:val="-6"/>
                  <w:sz w:val="18"/>
                  <w:szCs w:val="18"/>
                </w:rPr>
                <w:t>630.00</w:t>
              </w:r>
              <w:r>
                <w:rPr>
                  <w:spacing w:val="-6"/>
                  <w:sz w:val="18"/>
                  <w:szCs w:val="18"/>
                </w:rPr>
                <w:t xml:space="preserve"> </w:t>
              </w:r>
              <w:r w:rsidRPr="003B6F00">
                <w:rPr>
                  <w:spacing w:val="-6"/>
                  <w:sz w:val="18"/>
                  <w:szCs w:val="18"/>
                </w:rPr>
                <w:t xml:space="preserve">to </w:t>
              </w:r>
            </w:ins>
          </w:p>
          <w:p w14:paraId="1431CB53" w14:textId="77777777" w:rsidR="00623130" w:rsidRDefault="00623130" w:rsidP="00E3473B">
            <w:pPr>
              <w:pStyle w:val="Tabletext"/>
              <w:jc w:val="center"/>
              <w:rPr>
                <w:ins w:id="231" w:author="Author"/>
                <w:spacing w:val="-6"/>
                <w:sz w:val="18"/>
                <w:szCs w:val="18"/>
              </w:rPr>
            </w:pPr>
            <w:ins w:id="232" w:author="Author">
              <w:r w:rsidRPr="00192910">
                <w:rPr>
                  <w:spacing w:val="-6"/>
                  <w:sz w:val="18"/>
                  <w:szCs w:val="18"/>
                </w:rPr>
                <w:t>8 316.00</w:t>
              </w:r>
              <w:r>
                <w:rPr>
                  <w:spacing w:val="-6"/>
                  <w:sz w:val="18"/>
                  <w:szCs w:val="18"/>
                </w:rPr>
                <w:t xml:space="preserve"> </w:t>
              </w:r>
              <w:r w:rsidRPr="003B6F00">
                <w:rPr>
                  <w:spacing w:val="-6"/>
                  <w:sz w:val="18"/>
                  <w:szCs w:val="18"/>
                </w:rPr>
                <w:t>Mbit/s</w:t>
              </w:r>
              <w:r>
                <w:rPr>
                  <w:spacing w:val="-6"/>
                  <w:sz w:val="18"/>
                  <w:szCs w:val="18"/>
                </w:rPr>
                <w:t xml:space="preserve"> for 2.16 GHz</w:t>
              </w:r>
            </w:ins>
          </w:p>
          <w:p w14:paraId="5551DEEB" w14:textId="77777777" w:rsidR="00623130" w:rsidRPr="003B6F00" w:rsidRDefault="00623130" w:rsidP="00E3473B">
            <w:pPr>
              <w:pStyle w:val="Tabletext"/>
              <w:jc w:val="center"/>
              <w:rPr>
                <w:ins w:id="233" w:author="Author"/>
                <w:spacing w:val="-6"/>
                <w:sz w:val="18"/>
                <w:szCs w:val="18"/>
              </w:rPr>
            </w:pPr>
            <w:ins w:id="234" w:author="Author">
              <w:r w:rsidRPr="003B6F00">
                <w:rPr>
                  <w:spacing w:val="-6"/>
                  <w:sz w:val="18"/>
                  <w:szCs w:val="18"/>
                </w:rPr>
                <w:t xml:space="preserve">From </w:t>
              </w:r>
              <w:r w:rsidRPr="00192910">
                <w:rPr>
                  <w:spacing w:val="-6"/>
                  <w:sz w:val="18"/>
                  <w:szCs w:val="18"/>
                </w:rPr>
                <w:t xml:space="preserve">1 376.25 </w:t>
              </w:r>
              <w:r w:rsidRPr="003B6F00">
                <w:rPr>
                  <w:spacing w:val="-6"/>
                  <w:sz w:val="18"/>
                  <w:szCs w:val="18"/>
                </w:rPr>
                <w:t xml:space="preserve">to </w:t>
              </w:r>
            </w:ins>
          </w:p>
          <w:p w14:paraId="40E1C290" w14:textId="77777777" w:rsidR="00623130" w:rsidRDefault="00623130" w:rsidP="00E3473B">
            <w:pPr>
              <w:pStyle w:val="Tabletext"/>
              <w:jc w:val="center"/>
              <w:rPr>
                <w:ins w:id="235" w:author="Author"/>
                <w:spacing w:val="-6"/>
                <w:sz w:val="18"/>
                <w:szCs w:val="18"/>
              </w:rPr>
            </w:pPr>
            <w:ins w:id="236" w:author="Author">
              <w:r w:rsidRPr="00192910">
                <w:rPr>
                  <w:spacing w:val="-6"/>
                  <w:sz w:val="18"/>
                  <w:szCs w:val="18"/>
                </w:rPr>
                <w:t xml:space="preserve">18 166.50 </w:t>
              </w:r>
              <w:r w:rsidRPr="003B6F00">
                <w:rPr>
                  <w:spacing w:val="-6"/>
                  <w:sz w:val="18"/>
                  <w:szCs w:val="18"/>
                </w:rPr>
                <w:t>Mbit/s</w:t>
              </w:r>
              <w:r>
                <w:rPr>
                  <w:spacing w:val="-6"/>
                  <w:sz w:val="18"/>
                  <w:szCs w:val="18"/>
                </w:rPr>
                <w:t xml:space="preserve"> for 3.32 GHz</w:t>
              </w:r>
            </w:ins>
          </w:p>
          <w:p w14:paraId="2FF1E0BC" w14:textId="77777777" w:rsidR="00623130" w:rsidRPr="003B6F00" w:rsidRDefault="00623130" w:rsidP="00E3473B">
            <w:pPr>
              <w:pStyle w:val="Tabletext"/>
              <w:jc w:val="center"/>
              <w:rPr>
                <w:ins w:id="237" w:author="Author"/>
                <w:spacing w:val="-6"/>
                <w:sz w:val="18"/>
                <w:szCs w:val="18"/>
              </w:rPr>
            </w:pPr>
            <w:ins w:id="238" w:author="Author">
              <w:r w:rsidRPr="003B6F00">
                <w:rPr>
                  <w:spacing w:val="-6"/>
                  <w:sz w:val="18"/>
                  <w:szCs w:val="18"/>
                </w:rPr>
                <w:t xml:space="preserve">From </w:t>
              </w:r>
              <w:r w:rsidRPr="00192910">
                <w:rPr>
                  <w:spacing w:val="-6"/>
                  <w:sz w:val="18"/>
                  <w:szCs w:val="18"/>
                </w:rPr>
                <w:t xml:space="preserve">2 126.25 </w:t>
              </w:r>
              <w:r>
                <w:rPr>
                  <w:spacing w:val="-6"/>
                  <w:sz w:val="18"/>
                  <w:szCs w:val="18"/>
                </w:rPr>
                <w:t xml:space="preserve"> </w:t>
              </w:r>
              <w:r w:rsidRPr="003B6F00">
                <w:rPr>
                  <w:spacing w:val="-6"/>
                  <w:sz w:val="18"/>
                  <w:szCs w:val="18"/>
                </w:rPr>
                <w:t xml:space="preserve">to </w:t>
              </w:r>
            </w:ins>
          </w:p>
          <w:p w14:paraId="6D475EA4" w14:textId="77777777" w:rsidR="00623130" w:rsidRDefault="00623130" w:rsidP="00E3473B">
            <w:pPr>
              <w:pStyle w:val="Tabletext"/>
              <w:jc w:val="center"/>
              <w:rPr>
                <w:ins w:id="239" w:author="Author"/>
                <w:spacing w:val="-6"/>
                <w:sz w:val="18"/>
                <w:szCs w:val="18"/>
              </w:rPr>
            </w:pPr>
            <w:ins w:id="240" w:author="Author">
              <w:r w:rsidRPr="00192910">
                <w:rPr>
                  <w:spacing w:val="-6"/>
                  <w:sz w:val="18"/>
                  <w:szCs w:val="18"/>
                </w:rPr>
                <w:t xml:space="preserve">28 066.50 </w:t>
              </w:r>
              <w:r>
                <w:rPr>
                  <w:spacing w:val="-6"/>
                  <w:sz w:val="18"/>
                  <w:szCs w:val="18"/>
                </w:rPr>
                <w:t xml:space="preserve"> </w:t>
              </w:r>
              <w:r w:rsidRPr="003B6F00">
                <w:rPr>
                  <w:spacing w:val="-6"/>
                  <w:sz w:val="18"/>
                  <w:szCs w:val="18"/>
                </w:rPr>
                <w:t>Mbit/s</w:t>
              </w:r>
              <w:r>
                <w:rPr>
                  <w:spacing w:val="-6"/>
                  <w:sz w:val="18"/>
                  <w:szCs w:val="18"/>
                </w:rPr>
                <w:t xml:space="preserve"> for 6.48 GHz</w:t>
              </w:r>
            </w:ins>
          </w:p>
          <w:p w14:paraId="6606AB51" w14:textId="77777777" w:rsidR="00623130" w:rsidRPr="003B6F00" w:rsidRDefault="00623130" w:rsidP="00E3473B">
            <w:pPr>
              <w:pStyle w:val="Tabletext"/>
              <w:jc w:val="center"/>
              <w:rPr>
                <w:ins w:id="241" w:author="Author"/>
                <w:spacing w:val="-6"/>
                <w:sz w:val="18"/>
                <w:szCs w:val="18"/>
              </w:rPr>
            </w:pPr>
            <w:ins w:id="242" w:author="Author">
              <w:r w:rsidRPr="003B6F00">
                <w:rPr>
                  <w:spacing w:val="-6"/>
                  <w:sz w:val="18"/>
                  <w:szCs w:val="18"/>
                </w:rPr>
                <w:t xml:space="preserve">From </w:t>
              </w:r>
              <w:r w:rsidRPr="00192910">
                <w:rPr>
                  <w:spacing w:val="-6"/>
                  <w:sz w:val="18"/>
                  <w:szCs w:val="18"/>
                </w:rPr>
                <w:t xml:space="preserve">2 872.50 </w:t>
              </w:r>
              <w:r>
                <w:rPr>
                  <w:spacing w:val="-6"/>
                  <w:sz w:val="18"/>
                  <w:szCs w:val="18"/>
                </w:rPr>
                <w:t xml:space="preserve">  </w:t>
              </w:r>
              <w:r w:rsidRPr="003B6F00">
                <w:rPr>
                  <w:spacing w:val="-6"/>
                  <w:sz w:val="18"/>
                  <w:szCs w:val="18"/>
                </w:rPr>
                <w:t xml:space="preserve">to </w:t>
              </w:r>
            </w:ins>
          </w:p>
          <w:p w14:paraId="28E73871" w14:textId="77777777" w:rsidR="00623130" w:rsidRPr="00F94547" w:rsidRDefault="00623130" w:rsidP="00E3473B">
            <w:pPr>
              <w:pStyle w:val="Tabletext"/>
              <w:jc w:val="center"/>
              <w:rPr>
                <w:spacing w:val="-6"/>
                <w:sz w:val="18"/>
                <w:szCs w:val="18"/>
              </w:rPr>
            </w:pPr>
            <w:ins w:id="243" w:author="Author">
              <w:r w:rsidRPr="00192910">
                <w:rPr>
                  <w:spacing w:val="-6"/>
                  <w:sz w:val="18"/>
                  <w:szCs w:val="18"/>
                </w:rPr>
                <w:t xml:space="preserve">37 917.00 </w:t>
              </w:r>
              <w:r>
                <w:rPr>
                  <w:spacing w:val="-6"/>
                  <w:sz w:val="18"/>
                  <w:szCs w:val="18"/>
                </w:rPr>
                <w:t xml:space="preserve"> </w:t>
              </w:r>
              <w:r w:rsidRPr="003B6F00">
                <w:rPr>
                  <w:spacing w:val="-6"/>
                  <w:sz w:val="18"/>
                  <w:szCs w:val="18"/>
                </w:rPr>
                <w:t>Mbit/s</w:t>
              </w:r>
              <w:r>
                <w:rPr>
                  <w:spacing w:val="-6"/>
                  <w:sz w:val="18"/>
                  <w:szCs w:val="18"/>
                </w:rPr>
                <w:t xml:space="preserve"> for 8.64 GHz</w:t>
              </w:r>
            </w:ins>
          </w:p>
        </w:tc>
      </w:tr>
    </w:tbl>
    <w:p w14:paraId="754F7927" w14:textId="77777777" w:rsidR="00623130" w:rsidRPr="00C1637C" w:rsidRDefault="00623130">
      <w:pPr>
        <w:rPr>
          <w:lang w:val="en-US"/>
        </w:rPr>
      </w:pPr>
    </w:p>
    <w:p w14:paraId="04E7B52C" w14:textId="77777777" w:rsidR="00623130" w:rsidRPr="00C1637C" w:rsidRDefault="00623130">
      <w:pPr>
        <w:rPr>
          <w:lang w:val="en-US"/>
        </w:rPr>
      </w:pPr>
      <w:r w:rsidRPr="00C1637C">
        <w:rPr>
          <w:lang w:val="en-US"/>
        </w:rPr>
        <w:br w:type="page"/>
      </w:r>
    </w:p>
    <w:p w14:paraId="481E10F5" w14:textId="77777777" w:rsidR="00623130" w:rsidRPr="00A10219" w:rsidRDefault="00623130" w:rsidP="00E3473B">
      <w:pPr>
        <w:pStyle w:val="TableNo"/>
        <w:spacing w:before="0"/>
      </w:pPr>
      <w:r w:rsidRPr="00A10219">
        <w:lastRenderedPageBreak/>
        <w:t>TABLE 2</w:t>
      </w:r>
      <w:ins w:id="244" w:author="Author">
        <w:r>
          <w:t>-1</w:t>
        </w:r>
      </w:ins>
      <w:r>
        <w:t xml:space="preserve"> (</w:t>
      </w:r>
      <w:r w:rsidRPr="002B6478">
        <w:rPr>
          <w:i/>
          <w:iCs/>
        </w:rPr>
        <w:t>continued</w:t>
      </w:r>
      <w: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623130" w:rsidRPr="00A9145C" w14:paraId="5FFF2589" w14:textId="77777777" w:rsidTr="00E3473B">
        <w:trPr>
          <w:cantSplit/>
          <w:trHeight w:val="20"/>
          <w:jc w:val="center"/>
        </w:trPr>
        <w:tc>
          <w:tcPr>
            <w:tcW w:w="415" w:type="pct"/>
            <w:tcMar>
              <w:left w:w="115" w:type="dxa"/>
            </w:tcMar>
          </w:tcPr>
          <w:p w14:paraId="447D54C8" w14:textId="77777777" w:rsidR="00623130" w:rsidRPr="00671C20" w:rsidRDefault="00623130" w:rsidP="00E3473B">
            <w:pPr>
              <w:pStyle w:val="Tablehead"/>
              <w:spacing w:before="40" w:after="40"/>
              <w:ind w:left="-57" w:right="-57"/>
              <w:rPr>
                <w:spacing w:val="-6"/>
                <w:sz w:val="18"/>
                <w:szCs w:val="18"/>
                <w:lang w:val="en-US"/>
              </w:rPr>
            </w:pPr>
            <w:r w:rsidRPr="00323A0D">
              <w:rPr>
                <w:spacing w:val="-6"/>
                <w:sz w:val="18"/>
                <w:szCs w:val="18"/>
              </w:rPr>
              <w:t>Characteristic</w:t>
            </w:r>
            <w:r w:rsidRPr="00671C20">
              <w:rPr>
                <w:spacing w:val="-6"/>
                <w:sz w:val="18"/>
                <w:szCs w:val="18"/>
                <w:lang w:val="en-US"/>
              </w:rPr>
              <w:t>s</w:t>
            </w:r>
          </w:p>
        </w:tc>
        <w:tc>
          <w:tcPr>
            <w:tcW w:w="415" w:type="pct"/>
            <w:tcMar>
              <w:left w:w="115" w:type="dxa"/>
            </w:tcMar>
          </w:tcPr>
          <w:p w14:paraId="172A44F7"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245" w:author="Author">
              <w:r>
                <w:rPr>
                  <w:spacing w:val="-6"/>
                  <w:sz w:val="18"/>
                  <w:szCs w:val="18"/>
                </w:rPr>
                <w:t>6</w:t>
              </w:r>
            </w:ins>
            <w:del w:id="246" w:author="Author">
              <w:r w:rsidRPr="00323A0D" w:rsidDel="00430D82">
                <w:rPr>
                  <w:spacing w:val="-6"/>
                  <w:sz w:val="18"/>
                  <w:szCs w:val="18"/>
                </w:rPr>
                <w:delText>2</w:delText>
              </w:r>
            </w:del>
            <w:r w:rsidRPr="00323A0D">
              <w:rPr>
                <w:spacing w:val="-6"/>
                <w:sz w:val="18"/>
                <w:szCs w:val="18"/>
              </w:rPr>
              <w:br/>
              <w:t>(Clause 1</w:t>
            </w:r>
            <w:ins w:id="247" w:author="Author">
              <w:r>
                <w:rPr>
                  <w:spacing w:val="-6"/>
                  <w:sz w:val="18"/>
                  <w:szCs w:val="18"/>
                </w:rPr>
                <w:t>6</w:t>
              </w:r>
            </w:ins>
            <w:del w:id="248" w:author="Author">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15" w:type="pct"/>
            <w:tcMar>
              <w:left w:w="115" w:type="dxa"/>
            </w:tcMar>
          </w:tcPr>
          <w:p w14:paraId="4BA47612"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249" w:author="Author">
              <w:r w:rsidRPr="00323A0D" w:rsidDel="00430D82">
                <w:rPr>
                  <w:spacing w:val="-6"/>
                  <w:sz w:val="18"/>
                  <w:szCs w:val="18"/>
                </w:rPr>
                <w:delText>2012</w:delText>
              </w:r>
            </w:del>
            <w:ins w:id="250" w:author="Author">
              <w:r w:rsidRPr="00323A0D">
                <w:rPr>
                  <w:spacing w:val="-6"/>
                  <w:sz w:val="18"/>
                  <w:szCs w:val="18"/>
                </w:rPr>
                <w:t>201</w:t>
              </w:r>
              <w:r>
                <w:rPr>
                  <w:spacing w:val="-6"/>
                  <w:sz w:val="18"/>
                  <w:szCs w:val="18"/>
                </w:rPr>
                <w:t>6</w:t>
              </w:r>
            </w:ins>
            <w:r w:rsidRPr="00323A0D">
              <w:rPr>
                <w:spacing w:val="-6"/>
                <w:sz w:val="18"/>
                <w:szCs w:val="18"/>
              </w:rPr>
              <w:br/>
              <w:t>(Clause 1</w:t>
            </w:r>
            <w:ins w:id="251" w:author="Author">
              <w:r>
                <w:rPr>
                  <w:spacing w:val="-6"/>
                  <w:sz w:val="18"/>
                  <w:szCs w:val="18"/>
                </w:rPr>
                <w:t>7</w:t>
              </w:r>
            </w:ins>
            <w:del w:id="252" w:author="Author">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15" w:type="pct"/>
            <w:tcMar>
              <w:left w:w="115" w:type="dxa"/>
            </w:tcMar>
          </w:tcPr>
          <w:p w14:paraId="7F526F2C"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253" w:author="Author">
              <w:r w:rsidRPr="00323A0D" w:rsidDel="00430D82">
                <w:rPr>
                  <w:spacing w:val="-6"/>
                  <w:sz w:val="18"/>
                  <w:szCs w:val="18"/>
                </w:rPr>
                <w:delText>2012</w:delText>
              </w:r>
            </w:del>
            <w:ins w:id="254" w:author="Author">
              <w:r w:rsidRPr="00323A0D">
                <w:rPr>
                  <w:spacing w:val="-6"/>
                  <w:sz w:val="18"/>
                  <w:szCs w:val="18"/>
                </w:rPr>
                <w:t>201</w:t>
              </w:r>
              <w:r>
                <w:rPr>
                  <w:spacing w:val="-6"/>
                  <w:sz w:val="18"/>
                  <w:szCs w:val="18"/>
                </w:rPr>
                <w:t>6</w:t>
              </w:r>
            </w:ins>
            <w:r w:rsidRPr="00323A0D">
              <w:rPr>
                <w:spacing w:val="-6"/>
                <w:sz w:val="18"/>
                <w:szCs w:val="18"/>
              </w:rPr>
              <w:br/>
              <w:t>(Clause 1</w:t>
            </w:r>
            <w:ins w:id="255" w:author="Author">
              <w:r>
                <w:rPr>
                  <w:spacing w:val="-6"/>
                  <w:sz w:val="18"/>
                  <w:szCs w:val="18"/>
                </w:rPr>
                <w:t>8</w:t>
              </w:r>
            </w:ins>
            <w:del w:id="256" w:author="Author">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15" w:type="pct"/>
          </w:tcPr>
          <w:p w14:paraId="187FD4A3" w14:textId="0EC8573F" w:rsidR="00623130" w:rsidRPr="00323A0D" w:rsidRDefault="00623130">
            <w:pPr>
              <w:pStyle w:val="Tablehead"/>
              <w:spacing w:before="40" w:after="40"/>
              <w:ind w:left="-57" w:right="-57"/>
              <w:rPr>
                <w:spacing w:val="-6"/>
                <w:sz w:val="18"/>
                <w:szCs w:val="18"/>
              </w:rPr>
            </w:pPr>
            <w:r w:rsidRPr="00323A0D">
              <w:rPr>
                <w:spacing w:val="-6"/>
                <w:sz w:val="18"/>
                <w:szCs w:val="18"/>
              </w:rPr>
              <w:t>IEEE Std 802.11-</w:t>
            </w:r>
            <w:del w:id="257" w:author="Author">
              <w:r w:rsidRPr="00323A0D" w:rsidDel="00430D82">
                <w:rPr>
                  <w:spacing w:val="-6"/>
                  <w:sz w:val="18"/>
                  <w:szCs w:val="18"/>
                </w:rPr>
                <w:delText>2012</w:delText>
              </w:r>
            </w:del>
            <w:ins w:id="258" w:author="Author">
              <w:r w:rsidRPr="00323A0D">
                <w:rPr>
                  <w:spacing w:val="-6"/>
                  <w:sz w:val="18"/>
                  <w:szCs w:val="18"/>
                </w:rPr>
                <w:t>201</w:t>
              </w:r>
              <w:r>
                <w:rPr>
                  <w:spacing w:val="-6"/>
                  <w:sz w:val="18"/>
                  <w:szCs w:val="18"/>
                </w:rPr>
                <w:t>6</w:t>
              </w:r>
            </w:ins>
            <w:r w:rsidRPr="00323A0D">
              <w:rPr>
                <w:spacing w:val="-6"/>
                <w:sz w:val="18"/>
                <w:szCs w:val="18"/>
              </w:rPr>
              <w:br/>
              <w:t>(Clause 1</w:t>
            </w:r>
            <w:ins w:id="259" w:author="Author">
              <w:r>
                <w:rPr>
                  <w:spacing w:val="-6"/>
                  <w:sz w:val="18"/>
                  <w:szCs w:val="18"/>
                </w:rPr>
                <w:t>7</w:t>
              </w:r>
            </w:ins>
            <w:del w:id="260" w:author="Author">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w:t>
            </w:r>
            <w:r w:rsidR="004A6DC2">
              <w:rPr>
                <w:spacing w:val="-6"/>
                <w:sz w:val="18"/>
                <w:szCs w:val="18"/>
              </w:rPr>
              <w:t xml:space="preserve"> </w:t>
            </w:r>
            <w:r w:rsidRPr="00323A0D">
              <w:rPr>
                <w:spacing w:val="-6"/>
                <w:sz w:val="18"/>
                <w:szCs w:val="18"/>
              </w:rPr>
              <w:t>E, commonly known as 802.11j)</w:t>
            </w:r>
          </w:p>
        </w:tc>
        <w:tc>
          <w:tcPr>
            <w:tcW w:w="415" w:type="pct"/>
          </w:tcPr>
          <w:p w14:paraId="7B0D292F" w14:textId="77777777" w:rsidR="00623130" w:rsidRPr="00323A0D" w:rsidRDefault="00623130">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w:t>
            </w:r>
            <w:del w:id="261" w:author="Author">
              <w:r w:rsidRPr="00323A0D" w:rsidDel="00430D82">
                <w:rPr>
                  <w:spacing w:val="-6"/>
                  <w:sz w:val="18"/>
                  <w:szCs w:val="18"/>
                </w:rPr>
                <w:delText>2012</w:delText>
              </w:r>
            </w:del>
            <w:ins w:id="262" w:author="Author">
              <w:r w:rsidRPr="00323A0D">
                <w:rPr>
                  <w:spacing w:val="-6"/>
                  <w:sz w:val="18"/>
                  <w:szCs w:val="18"/>
                </w:rPr>
                <w:t>201</w:t>
              </w:r>
              <w:r>
                <w:rPr>
                  <w:spacing w:val="-6"/>
                  <w:sz w:val="18"/>
                  <w:szCs w:val="18"/>
                </w:rPr>
                <w:t>6</w:t>
              </w:r>
            </w:ins>
            <w:r w:rsidRPr="00323A0D">
              <w:rPr>
                <w:spacing w:val="-6"/>
                <w:sz w:val="18"/>
                <w:szCs w:val="18"/>
                <w:lang w:eastAsia="zh-CN"/>
              </w:rPr>
              <w:br/>
            </w:r>
            <w:r w:rsidRPr="00323A0D">
              <w:rPr>
                <w:bCs/>
                <w:spacing w:val="-6"/>
                <w:sz w:val="18"/>
                <w:szCs w:val="18"/>
              </w:rPr>
              <w:t xml:space="preserve">(Clause </w:t>
            </w:r>
            <w:ins w:id="263" w:author="Author">
              <w:r>
                <w:rPr>
                  <w:bCs/>
                  <w:spacing w:val="-6"/>
                  <w:sz w:val="18"/>
                  <w:szCs w:val="18"/>
                </w:rPr>
                <w:t>19</w:t>
              </w:r>
            </w:ins>
            <w:del w:id="264" w:author="Author">
              <w:r w:rsidRPr="00323A0D" w:rsidDel="00670AC9">
                <w:rPr>
                  <w:bCs/>
                  <w:spacing w:val="-6"/>
                  <w:sz w:val="18"/>
                  <w:szCs w:val="18"/>
                </w:rPr>
                <w:delText>20</w:delText>
              </w:r>
            </w:del>
            <w:r w:rsidRPr="00323A0D">
              <w:rPr>
                <w:bCs/>
                <w:spacing w:val="-6"/>
                <w:sz w:val="18"/>
                <w:szCs w:val="18"/>
              </w:rPr>
              <w:t>, commonly known as 802.11n)</w:t>
            </w:r>
          </w:p>
        </w:tc>
        <w:tc>
          <w:tcPr>
            <w:tcW w:w="415" w:type="pct"/>
          </w:tcPr>
          <w:p w14:paraId="42F1E437" w14:textId="77777777" w:rsidR="00623130" w:rsidRPr="00323A0D" w:rsidRDefault="00623130">
            <w:pPr>
              <w:pStyle w:val="Tablehead"/>
              <w:spacing w:before="40" w:after="40"/>
              <w:ind w:left="-57" w:right="-57"/>
              <w:rPr>
                <w:spacing w:val="-6"/>
                <w:sz w:val="18"/>
                <w:szCs w:val="18"/>
              </w:rPr>
            </w:pPr>
            <w:r w:rsidRPr="00AE4942">
              <w:rPr>
                <w:spacing w:val="-6"/>
                <w:sz w:val="18"/>
                <w:szCs w:val="18"/>
              </w:rPr>
              <w:t>IEEE Std 802.11</w:t>
            </w:r>
            <w:del w:id="265" w:author="Author">
              <w:r w:rsidRPr="00AE4942" w:rsidDel="00430D82">
                <w:rPr>
                  <w:spacing w:val="-6"/>
                  <w:sz w:val="18"/>
                  <w:szCs w:val="18"/>
                </w:rPr>
                <w:delText>ad</w:delText>
              </w:r>
            </w:del>
            <w:r w:rsidRPr="00AE4942">
              <w:rPr>
                <w:spacing w:val="-6"/>
                <w:sz w:val="18"/>
                <w:szCs w:val="18"/>
              </w:rPr>
              <w:t>-</w:t>
            </w:r>
            <w:del w:id="266" w:author="Author">
              <w:r w:rsidRPr="00AE4942" w:rsidDel="00430D82">
                <w:rPr>
                  <w:spacing w:val="-6"/>
                  <w:sz w:val="18"/>
                  <w:szCs w:val="18"/>
                </w:rPr>
                <w:delText>2012</w:delText>
              </w:r>
            </w:del>
            <w:ins w:id="267" w:author="Author">
              <w:r w:rsidRPr="00AE4942">
                <w:rPr>
                  <w:spacing w:val="-6"/>
                  <w:sz w:val="18"/>
                  <w:szCs w:val="18"/>
                </w:rPr>
                <w:t>2016 (Clause 20, commonly known</w:t>
              </w:r>
              <w:r w:rsidRPr="00AE4942">
                <w:rPr>
                  <w:spacing w:val="-6"/>
                  <w:sz w:val="18"/>
                  <w:szCs w:val="18"/>
                </w:rPr>
                <w:br/>
                <w:t>as 802.11ad)</w:t>
              </w:r>
            </w:ins>
          </w:p>
        </w:tc>
        <w:tc>
          <w:tcPr>
            <w:tcW w:w="415" w:type="pct"/>
          </w:tcPr>
          <w:p w14:paraId="54CCDA6F" w14:textId="77777777" w:rsidR="00623130" w:rsidRPr="00323A0D" w:rsidRDefault="00623130" w:rsidP="00E3473B">
            <w:pPr>
              <w:pStyle w:val="Tablehead"/>
              <w:spacing w:before="40" w:after="40"/>
              <w:ind w:left="-57" w:right="-57"/>
              <w:rPr>
                <w:spacing w:val="-6"/>
                <w:sz w:val="18"/>
                <w:szCs w:val="18"/>
              </w:rPr>
            </w:pPr>
            <w:ins w:id="268"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269" w:author="Author">
              <w:r w:rsidRPr="00323A0D" w:rsidDel="001A5389">
                <w:rPr>
                  <w:spacing w:val="-6"/>
                  <w:sz w:val="18"/>
                  <w:szCs w:val="18"/>
                </w:rPr>
                <w:delText>ETSI</w:delText>
              </w:r>
              <w:r w:rsidRPr="00323A0D" w:rsidDel="001A5389">
                <w:rPr>
                  <w:spacing w:val="-6"/>
                  <w:sz w:val="18"/>
                  <w:szCs w:val="18"/>
                </w:rPr>
                <w:br/>
                <w:delText>EN 300 328</w:delText>
              </w:r>
            </w:del>
          </w:p>
        </w:tc>
        <w:tc>
          <w:tcPr>
            <w:tcW w:w="415" w:type="pct"/>
            <w:tcMar>
              <w:left w:w="115" w:type="dxa"/>
            </w:tcMar>
          </w:tcPr>
          <w:p w14:paraId="51E4C6F7" w14:textId="77777777" w:rsidR="00623130" w:rsidRPr="00323A0D" w:rsidRDefault="00623130" w:rsidP="00E3473B">
            <w:pPr>
              <w:pStyle w:val="Tablehead"/>
              <w:spacing w:before="40" w:after="40"/>
              <w:ind w:left="-57" w:right="-57"/>
              <w:rPr>
                <w:spacing w:val="-6"/>
                <w:sz w:val="18"/>
                <w:szCs w:val="18"/>
              </w:rPr>
            </w:pPr>
            <w:ins w:id="270" w:author="Author">
              <w:r w:rsidRPr="0040190F">
                <w:rPr>
                  <w:spacing w:val="-6"/>
                  <w:sz w:val="18"/>
                  <w:szCs w:val="18"/>
                </w:rPr>
                <w:t>IEEE Std 802.11ah-2016</w:t>
              </w:r>
              <w:r w:rsidRPr="00323A0D">
                <w:rPr>
                  <w:spacing w:val="-6"/>
                  <w:sz w:val="18"/>
                  <w:szCs w:val="18"/>
                </w:rPr>
                <w:br/>
              </w:r>
            </w:ins>
            <w:del w:id="271" w:author="Author">
              <w:r w:rsidRPr="00323A0D" w:rsidDel="001A5389">
                <w:rPr>
                  <w:spacing w:val="-6"/>
                  <w:sz w:val="18"/>
                  <w:szCs w:val="18"/>
                </w:rPr>
                <w:delText xml:space="preserve">ETSI </w:delText>
              </w:r>
              <w:r w:rsidRPr="00323A0D" w:rsidDel="001A5389">
                <w:rPr>
                  <w:spacing w:val="-6"/>
                  <w:sz w:val="18"/>
                  <w:szCs w:val="18"/>
                </w:rPr>
                <w:br/>
                <w:delText>EN 301 893</w:delText>
              </w:r>
              <w:r w:rsidRPr="00323A0D" w:rsidDel="001A5389">
                <w:rPr>
                  <w:spacing w:val="-6"/>
                  <w:sz w:val="18"/>
                  <w:szCs w:val="18"/>
                </w:rPr>
                <w:br/>
              </w:r>
            </w:del>
          </w:p>
        </w:tc>
        <w:tc>
          <w:tcPr>
            <w:tcW w:w="415" w:type="pct"/>
            <w:tcMar>
              <w:left w:w="115" w:type="dxa"/>
            </w:tcMar>
          </w:tcPr>
          <w:p w14:paraId="50B1C81F" w14:textId="77777777" w:rsidR="00623130" w:rsidRPr="00323A0D" w:rsidRDefault="00623130" w:rsidP="00E3473B">
            <w:pPr>
              <w:pStyle w:val="Tablehead"/>
              <w:spacing w:before="40" w:after="40"/>
              <w:ind w:left="-57" w:right="-57"/>
              <w:rPr>
                <w:spacing w:val="-6"/>
                <w:sz w:val="18"/>
                <w:szCs w:val="18"/>
                <w:lang w:eastAsia="ja-JP"/>
              </w:rPr>
            </w:pPr>
            <w:ins w:id="272" w:author="Author">
              <w:r w:rsidRPr="00C91157">
                <w:rPr>
                  <w:spacing w:val="-6"/>
                  <w:sz w:val="18"/>
                  <w:szCs w:val="18"/>
                </w:rPr>
                <w:t xml:space="preserve">P802.11ax D6.0 </w:t>
              </w:r>
            </w:ins>
            <w:del w:id="273" w:author="Author">
              <w:r w:rsidRPr="00323A0D" w:rsidDel="001A5389">
                <w:rPr>
                  <w:spacing w:val="-6"/>
                  <w:sz w:val="18"/>
                  <w:szCs w:val="18"/>
                  <w:lang w:eastAsia="ja-JP"/>
                </w:rPr>
                <w:delText>ARIB</w:delText>
              </w:r>
              <w:r w:rsidRPr="00323A0D" w:rsidDel="001A5389">
                <w:rPr>
                  <w:spacing w:val="-6"/>
                  <w:sz w:val="18"/>
                  <w:szCs w:val="18"/>
                  <w:lang w:eastAsia="ja-JP"/>
                </w:rPr>
                <w:br/>
                <w:delText>HiSWANa,</w:delText>
              </w:r>
              <w:r w:rsidRPr="00323A0D" w:rsidDel="001A5389">
                <w:rPr>
                  <w:spacing w:val="-6"/>
                  <w:sz w:val="18"/>
                  <w:szCs w:val="18"/>
                  <w:lang w:eastAsia="ja-JP"/>
                </w:rPr>
                <w:br/>
              </w:r>
              <w:r w:rsidRPr="00323A0D" w:rsidDel="001A5389">
                <w:rPr>
                  <w:spacing w:val="-6"/>
                  <w:sz w:val="18"/>
                  <w:szCs w:val="18"/>
                  <w:vertAlign w:val="superscript"/>
                </w:rPr>
                <w:delText>(1)</w:delText>
              </w:r>
            </w:del>
          </w:p>
        </w:tc>
        <w:tc>
          <w:tcPr>
            <w:tcW w:w="415" w:type="pct"/>
          </w:tcPr>
          <w:p w14:paraId="4F5737A9" w14:textId="77777777" w:rsidR="00623130" w:rsidRPr="00323A0D" w:rsidRDefault="00623130" w:rsidP="00E3473B">
            <w:pPr>
              <w:pStyle w:val="Tablehead"/>
              <w:spacing w:before="40" w:after="40"/>
              <w:ind w:left="-57" w:right="-57"/>
              <w:rPr>
                <w:spacing w:val="-6"/>
                <w:sz w:val="18"/>
                <w:szCs w:val="18"/>
                <w:lang w:eastAsia="ja-JP"/>
              </w:rPr>
            </w:pPr>
            <w:ins w:id="274" w:author="Author">
              <w:r w:rsidRPr="00C91157">
                <w:rPr>
                  <w:spacing w:val="-6"/>
                  <w:sz w:val="18"/>
                  <w:szCs w:val="18"/>
                </w:rPr>
                <w:t xml:space="preserve">P802.11ay D5.0 </w:t>
              </w:r>
            </w:ins>
            <w:del w:id="275" w:author="Author">
              <w:r w:rsidRPr="00AE4942" w:rsidDel="001A5389">
                <w:rPr>
                  <w:spacing w:val="-6"/>
                  <w:sz w:val="18"/>
                  <w:szCs w:val="18"/>
                  <w:lang w:eastAsia="ja-JP"/>
                </w:rPr>
                <w:delText>ETSI EN 302 567</w:delText>
              </w:r>
            </w:del>
          </w:p>
        </w:tc>
      </w:tr>
      <w:tr w:rsidR="00623130" w:rsidRPr="00DD793D" w14:paraId="40F4E912" w14:textId="77777777" w:rsidTr="00E3473B">
        <w:trPr>
          <w:cantSplit/>
          <w:trHeight w:val="20"/>
          <w:jc w:val="center"/>
        </w:trPr>
        <w:tc>
          <w:tcPr>
            <w:tcW w:w="415" w:type="pct"/>
            <w:tcMar>
              <w:left w:w="115" w:type="dxa"/>
            </w:tcMar>
          </w:tcPr>
          <w:p w14:paraId="5A4FDC20" w14:textId="77777777" w:rsidR="00623130" w:rsidRPr="002B6478" w:rsidRDefault="00623130" w:rsidP="00E3473B">
            <w:pPr>
              <w:pStyle w:val="Tabletext"/>
              <w:jc w:val="center"/>
              <w:rPr>
                <w:spacing w:val="-6"/>
                <w:sz w:val="18"/>
                <w:szCs w:val="18"/>
              </w:rPr>
            </w:pPr>
            <w:r w:rsidRPr="002B6478">
              <w:rPr>
                <w:spacing w:val="-6"/>
                <w:sz w:val="18"/>
                <w:szCs w:val="18"/>
              </w:rPr>
              <w:t>Frequency band</w:t>
            </w:r>
          </w:p>
        </w:tc>
        <w:tc>
          <w:tcPr>
            <w:tcW w:w="415" w:type="pct"/>
            <w:tcMar>
              <w:left w:w="115" w:type="dxa"/>
            </w:tcMar>
          </w:tcPr>
          <w:p w14:paraId="44BC8BEB" w14:textId="6E01CDD5" w:rsidR="00623130" w:rsidRPr="002B6478" w:rsidRDefault="00623130" w:rsidP="00E3473B">
            <w:pPr>
              <w:pStyle w:val="Tabletext"/>
              <w:jc w:val="center"/>
              <w:rPr>
                <w:spacing w:val="-6"/>
                <w:sz w:val="18"/>
                <w:szCs w:val="18"/>
              </w:rPr>
            </w:pPr>
            <w:r w:rsidRPr="002B6478">
              <w:rPr>
                <w:spacing w:val="-6"/>
                <w:sz w:val="18"/>
                <w:szCs w:val="18"/>
              </w:rPr>
              <w:t>2</w:t>
            </w:r>
            <w:r w:rsidR="004A6DC2">
              <w:rPr>
                <w:rFonts w:ascii="Tms Rmn" w:hAnsi="Tms Rmn"/>
                <w:spacing w:val="-6"/>
                <w:sz w:val="18"/>
                <w:szCs w:val="18"/>
              </w:rPr>
              <w:t xml:space="preserve"> </w:t>
            </w:r>
            <w:r w:rsidRPr="002B6478">
              <w:rPr>
                <w:spacing w:val="-6"/>
                <w:sz w:val="18"/>
                <w:szCs w:val="18"/>
              </w:rPr>
              <w:t>400-2</w:t>
            </w:r>
            <w:r w:rsidR="004A6DC2">
              <w:rPr>
                <w:rFonts w:ascii="Tms Rmn" w:hAnsi="Tms Rmn"/>
                <w:spacing w:val="-6"/>
                <w:sz w:val="18"/>
                <w:szCs w:val="18"/>
              </w:rPr>
              <w:t xml:space="preserve"> </w:t>
            </w:r>
            <w:r w:rsidRPr="002B6478">
              <w:rPr>
                <w:spacing w:val="-6"/>
                <w:sz w:val="18"/>
                <w:szCs w:val="18"/>
              </w:rPr>
              <w:t>483.5 MHz</w:t>
            </w:r>
          </w:p>
        </w:tc>
        <w:tc>
          <w:tcPr>
            <w:tcW w:w="415" w:type="pct"/>
            <w:tcMar>
              <w:left w:w="115" w:type="dxa"/>
            </w:tcMar>
          </w:tcPr>
          <w:p w14:paraId="10509D7A" w14:textId="4239C42F" w:rsidR="00623130" w:rsidRPr="002B6478" w:rsidRDefault="00623130" w:rsidP="00E3473B">
            <w:pPr>
              <w:pStyle w:val="Tabletext"/>
              <w:jc w:val="center"/>
              <w:rPr>
                <w:spacing w:val="-6"/>
                <w:sz w:val="18"/>
                <w:szCs w:val="18"/>
              </w:rPr>
            </w:pPr>
            <w:r w:rsidRPr="002B6478">
              <w:rPr>
                <w:spacing w:val="-6"/>
                <w:sz w:val="18"/>
                <w:szCs w:val="18"/>
              </w:rPr>
              <w:t>5</w:t>
            </w:r>
            <w:r w:rsidR="004A6DC2">
              <w:rPr>
                <w:rFonts w:ascii="Tms Rmn" w:hAnsi="Tms Rmn"/>
                <w:spacing w:val="-6"/>
                <w:sz w:val="18"/>
                <w:szCs w:val="18"/>
              </w:rPr>
              <w:t xml:space="preserve"> </w:t>
            </w:r>
            <w:r w:rsidRPr="002B6478">
              <w:rPr>
                <w:spacing w:val="-6"/>
                <w:sz w:val="18"/>
                <w:szCs w:val="18"/>
              </w:rPr>
              <w:t>150</w:t>
            </w:r>
            <w:r w:rsidRPr="002B6478">
              <w:rPr>
                <w:spacing w:val="-6"/>
                <w:sz w:val="18"/>
                <w:szCs w:val="18"/>
                <w:lang w:eastAsia="ja-JP"/>
              </w:rPr>
              <w:t>-</w:t>
            </w:r>
            <w:r w:rsidRPr="002B6478">
              <w:rPr>
                <w:spacing w:val="-6"/>
                <w:sz w:val="18"/>
                <w:szCs w:val="18"/>
              </w:rPr>
              <w:t>5</w:t>
            </w:r>
            <w:r w:rsidR="004A6DC2">
              <w:rPr>
                <w:rFonts w:ascii="Tms Rmn" w:hAnsi="Tms Rmn"/>
                <w:spacing w:val="-6"/>
                <w:sz w:val="18"/>
                <w:szCs w:val="18"/>
              </w:rPr>
              <w:t xml:space="preserve"> </w:t>
            </w:r>
            <w:r w:rsidRPr="002B6478">
              <w:rPr>
                <w:spacing w:val="-6"/>
                <w:sz w:val="18"/>
                <w:szCs w:val="18"/>
              </w:rPr>
              <w:t>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w:t>
            </w:r>
            <w:r w:rsidR="004A6DC2">
              <w:rPr>
                <w:rFonts w:ascii="Tms Rmn" w:hAnsi="Tms Rmn"/>
                <w:spacing w:val="-6"/>
                <w:sz w:val="18"/>
                <w:szCs w:val="18"/>
              </w:rPr>
              <w:t xml:space="preserve"> </w:t>
            </w:r>
            <w:r w:rsidRPr="002B6478">
              <w:rPr>
                <w:spacing w:val="-6"/>
                <w:sz w:val="18"/>
                <w:szCs w:val="18"/>
              </w:rPr>
              <w:t>250-5</w:t>
            </w:r>
            <w:r w:rsidR="004A6DC2">
              <w:rPr>
                <w:rFonts w:ascii="Tms Rmn" w:hAnsi="Tms Rmn"/>
                <w:spacing w:val="-6"/>
                <w:sz w:val="18"/>
                <w:szCs w:val="18"/>
              </w:rPr>
              <w:t xml:space="preserve"> </w:t>
            </w:r>
            <w:r w:rsidRPr="002B6478">
              <w:rPr>
                <w:spacing w:val="-6"/>
                <w:sz w:val="18"/>
                <w:szCs w:val="18"/>
              </w:rPr>
              <w:t>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w:t>
            </w:r>
            <w:r w:rsidR="004A6DC2">
              <w:rPr>
                <w:rFonts w:ascii="Tms Rmn" w:hAnsi="Tms Rmn"/>
                <w:spacing w:val="-6"/>
                <w:sz w:val="18"/>
                <w:szCs w:val="18"/>
              </w:rPr>
              <w:t xml:space="preserve"> </w:t>
            </w:r>
            <w:r w:rsidRPr="002B6478">
              <w:rPr>
                <w:spacing w:val="-6"/>
                <w:sz w:val="18"/>
                <w:szCs w:val="18"/>
              </w:rPr>
              <w:t>725-5</w:t>
            </w:r>
            <w:r w:rsidR="004A6DC2">
              <w:rPr>
                <w:rFonts w:ascii="Tms Rmn" w:hAnsi="Tms Rmn"/>
                <w:spacing w:val="-6"/>
                <w:sz w:val="18"/>
                <w:szCs w:val="18"/>
              </w:rPr>
              <w:t xml:space="preserve"> </w:t>
            </w:r>
            <w:r w:rsidRPr="002B6478">
              <w:rPr>
                <w:spacing w:val="-6"/>
                <w:sz w:val="18"/>
                <w:szCs w:val="18"/>
              </w:rPr>
              <w:t>825 MHz</w:t>
            </w:r>
          </w:p>
        </w:tc>
        <w:tc>
          <w:tcPr>
            <w:tcW w:w="415" w:type="pct"/>
            <w:tcMar>
              <w:left w:w="115" w:type="dxa"/>
            </w:tcMar>
          </w:tcPr>
          <w:p w14:paraId="7FB60265" w14:textId="77777777" w:rsidR="00623130" w:rsidRPr="002B6478" w:rsidRDefault="00623130" w:rsidP="00E3473B">
            <w:pPr>
              <w:pStyle w:val="Tabletext"/>
              <w:jc w:val="center"/>
              <w:rPr>
                <w:spacing w:val="-6"/>
                <w:sz w:val="18"/>
                <w:szCs w:val="18"/>
              </w:rPr>
            </w:pPr>
            <w:r w:rsidRPr="002B6478">
              <w:rPr>
                <w:spacing w:val="-6"/>
                <w:sz w:val="18"/>
                <w:szCs w:val="18"/>
              </w:rPr>
              <w:t>2 400-2 483.5 MHz</w:t>
            </w:r>
          </w:p>
        </w:tc>
        <w:tc>
          <w:tcPr>
            <w:tcW w:w="415" w:type="pct"/>
          </w:tcPr>
          <w:p w14:paraId="0486DBEC" w14:textId="77777777" w:rsidR="00623130" w:rsidRPr="002B6478" w:rsidRDefault="00623130" w:rsidP="00E3473B">
            <w:pPr>
              <w:pStyle w:val="Tabletext"/>
              <w:jc w:val="center"/>
              <w:rPr>
                <w:spacing w:val="-6"/>
                <w:sz w:val="18"/>
                <w:szCs w:val="18"/>
                <w:vertAlign w:val="superscript"/>
              </w:rPr>
            </w:pPr>
            <w:r w:rsidRPr="002B6478">
              <w:rPr>
                <w:spacing w:val="-6"/>
                <w:sz w:val="18"/>
                <w:szCs w:val="18"/>
                <w:lang w:eastAsia="ja-JP"/>
              </w:rPr>
              <w:t>4 940-</w:t>
            </w:r>
            <w:r w:rsidRPr="002B6478">
              <w:rPr>
                <w:spacing w:val="-6"/>
                <w:sz w:val="18"/>
                <w:szCs w:val="18"/>
                <w:lang w:eastAsia="ja-JP"/>
              </w:rPr>
              <w:br/>
              <w:t>4 990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44AFB0B2" w14:textId="77777777" w:rsidR="00623130" w:rsidRPr="002B6478" w:rsidRDefault="00623130" w:rsidP="00E3473B">
            <w:pPr>
              <w:pStyle w:val="Tabletext"/>
              <w:jc w:val="center"/>
              <w:rPr>
                <w:spacing w:val="-6"/>
                <w:sz w:val="18"/>
                <w:szCs w:val="18"/>
              </w:rPr>
            </w:pPr>
            <w:r w:rsidRPr="002B6478">
              <w:rPr>
                <w:spacing w:val="-6"/>
                <w:sz w:val="18"/>
                <w:szCs w:val="18"/>
              </w:rPr>
              <w:t>5 030-5 091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231A6CD7" w14:textId="77777777" w:rsidR="00623130" w:rsidRPr="002B6478" w:rsidRDefault="00623130" w:rsidP="00E3473B">
            <w:pPr>
              <w:pStyle w:val="Tabletext"/>
              <w:jc w:val="center"/>
              <w:rPr>
                <w:spacing w:val="-6"/>
                <w:sz w:val="18"/>
                <w:szCs w:val="18"/>
              </w:rPr>
            </w:pPr>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tc>
        <w:tc>
          <w:tcPr>
            <w:tcW w:w="415" w:type="pct"/>
          </w:tcPr>
          <w:p w14:paraId="47CE3538" w14:textId="77777777" w:rsidR="00623130" w:rsidRPr="002B6478" w:rsidRDefault="00623130" w:rsidP="00E3473B">
            <w:pPr>
              <w:pStyle w:val="Tabletext"/>
              <w:jc w:val="center"/>
              <w:rPr>
                <w:spacing w:val="-6"/>
                <w:sz w:val="18"/>
                <w:szCs w:val="18"/>
              </w:rPr>
            </w:pPr>
            <w:r w:rsidRPr="002B6478">
              <w:rPr>
                <w:spacing w:val="-6"/>
                <w:sz w:val="18"/>
                <w:szCs w:val="18"/>
              </w:rPr>
              <w:t>2 400-2 483</w:t>
            </w:r>
            <w:r>
              <w:rPr>
                <w:spacing w:val="-6"/>
                <w:sz w:val="18"/>
                <w:szCs w:val="18"/>
              </w:rPr>
              <w:t>.</w:t>
            </w:r>
            <w:r w:rsidRPr="002B6478">
              <w:rPr>
                <w:spacing w:val="-6"/>
                <w:sz w:val="18"/>
                <w:szCs w:val="18"/>
              </w:rPr>
              <w:t>5 MHz</w:t>
            </w:r>
            <w:r w:rsidRPr="002B6478">
              <w:rPr>
                <w:spacing w:val="-6"/>
                <w:sz w:val="18"/>
                <w:szCs w:val="18"/>
              </w:rPr>
              <w:b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p w14:paraId="4CDC7943" w14:textId="77777777" w:rsidR="00623130" w:rsidRPr="002B6478" w:rsidRDefault="00623130" w:rsidP="00E3473B">
            <w:pPr>
              <w:pStyle w:val="Tabletext"/>
              <w:jc w:val="center"/>
              <w:rPr>
                <w:spacing w:val="-6"/>
                <w:sz w:val="18"/>
                <w:szCs w:val="18"/>
              </w:rPr>
            </w:pPr>
            <w:del w:id="276" w:author="Author">
              <w:r w:rsidRPr="002B6478" w:rsidDel="00A40A40">
                <w:rPr>
                  <w:spacing w:val="-6"/>
                  <w:sz w:val="18"/>
                  <w:szCs w:val="18"/>
                </w:rPr>
                <w:delText>5 150-5 250 MHz</w:delText>
              </w:r>
              <w:r w:rsidRPr="002B6478" w:rsidDel="00A40A40">
                <w:rPr>
                  <w:spacing w:val="-6"/>
                  <w:sz w:val="18"/>
                  <w:szCs w:val="18"/>
                  <w:vertAlign w:val="superscript"/>
                </w:rPr>
                <w:delText>(</w:delText>
              </w:r>
              <w:r w:rsidDel="00A40A40">
                <w:rPr>
                  <w:spacing w:val="-6"/>
                  <w:sz w:val="18"/>
                  <w:szCs w:val="18"/>
                  <w:vertAlign w:val="superscript"/>
                </w:rPr>
                <w:delText>4</w:delText>
              </w:r>
              <w:r w:rsidRPr="002B6478" w:rsidDel="00A40A40">
                <w:rPr>
                  <w:spacing w:val="-6"/>
                  <w:sz w:val="18"/>
                  <w:szCs w:val="18"/>
                  <w:vertAlign w:val="superscript"/>
                </w:rPr>
                <w:delText>)</w:delText>
              </w:r>
              <w:r w:rsidRPr="002B6478" w:rsidDel="00A40A40">
                <w:rPr>
                  <w:spacing w:val="-6"/>
                  <w:sz w:val="18"/>
                  <w:szCs w:val="18"/>
                  <w:vertAlign w:val="superscript"/>
                </w:rPr>
                <w:br/>
              </w:r>
              <w:r w:rsidRPr="002B6478" w:rsidDel="00A40A40">
                <w:rPr>
                  <w:spacing w:val="-6"/>
                  <w:sz w:val="18"/>
                  <w:szCs w:val="18"/>
                </w:rPr>
                <w:delText>5 250-5 350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 xml:space="preserve">) </w:delText>
              </w:r>
              <w:r w:rsidRPr="002B6478" w:rsidDel="00A40A40">
                <w:rPr>
                  <w:spacing w:val="-6"/>
                  <w:sz w:val="18"/>
                  <w:szCs w:val="18"/>
                  <w:vertAlign w:val="superscript"/>
                </w:rPr>
                <w:br/>
              </w:r>
              <w:r w:rsidRPr="002B6478" w:rsidDel="00A40A40">
                <w:rPr>
                  <w:spacing w:val="-6"/>
                  <w:sz w:val="18"/>
                  <w:szCs w:val="18"/>
                </w:rPr>
                <w:delText>5 470-5 725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w:delText>
              </w:r>
              <w:r w:rsidRPr="002B6478" w:rsidDel="00A40A40">
                <w:rPr>
                  <w:spacing w:val="-6"/>
                  <w:sz w:val="18"/>
                  <w:szCs w:val="18"/>
                </w:rPr>
                <w:br/>
                <w:delText>5 725-5 825 MHz</w:delText>
              </w:r>
            </w:del>
          </w:p>
        </w:tc>
        <w:tc>
          <w:tcPr>
            <w:tcW w:w="415" w:type="pct"/>
          </w:tcPr>
          <w:p w14:paraId="4124E9F7" w14:textId="77777777" w:rsidR="00623130" w:rsidRPr="002B6478" w:rsidRDefault="00623130" w:rsidP="00E3473B">
            <w:pPr>
              <w:pStyle w:val="Tabletext"/>
              <w:jc w:val="center"/>
              <w:rPr>
                <w:spacing w:val="-6"/>
                <w:sz w:val="18"/>
                <w:szCs w:val="18"/>
              </w:rPr>
            </w:pPr>
            <w:r w:rsidRPr="00127E86">
              <w:rPr>
                <w:spacing w:val="-6"/>
                <w:sz w:val="18"/>
                <w:szCs w:val="18"/>
              </w:rPr>
              <w:t>57-</w:t>
            </w:r>
            <w:ins w:id="277" w:author="Author">
              <w:r w:rsidRPr="00127E86">
                <w:rPr>
                  <w:spacing w:val="-6"/>
                  <w:sz w:val="18"/>
                  <w:szCs w:val="18"/>
                </w:rPr>
                <w:t>71</w:t>
              </w:r>
            </w:ins>
            <w:del w:id="278" w:author="Author">
              <w:r w:rsidRPr="00127E86" w:rsidDel="00A40A40">
                <w:rPr>
                  <w:spacing w:val="-6"/>
                  <w:sz w:val="18"/>
                  <w:szCs w:val="18"/>
                </w:rPr>
                <w:delText>66</w:delText>
              </w:r>
            </w:del>
            <w:r w:rsidRPr="00127E86">
              <w:rPr>
                <w:spacing w:val="-6"/>
                <w:sz w:val="18"/>
                <w:szCs w:val="18"/>
              </w:rPr>
              <w:t xml:space="preserve"> GHz</w:t>
            </w:r>
          </w:p>
        </w:tc>
        <w:tc>
          <w:tcPr>
            <w:tcW w:w="415" w:type="pct"/>
          </w:tcPr>
          <w:p w14:paraId="40306E6A" w14:textId="77777777" w:rsidR="00623130" w:rsidRPr="002B6478" w:rsidRDefault="00623130" w:rsidP="00E3473B">
            <w:pPr>
              <w:pStyle w:val="Tabletext"/>
              <w:jc w:val="center"/>
              <w:rPr>
                <w:spacing w:val="-6"/>
                <w:sz w:val="18"/>
                <w:szCs w:val="18"/>
              </w:rPr>
            </w:pPr>
            <w:del w:id="279" w:author="Author">
              <w:r w:rsidRPr="002B6478" w:rsidDel="0040190F">
                <w:rPr>
                  <w:spacing w:val="-6"/>
                  <w:sz w:val="18"/>
                  <w:szCs w:val="18"/>
                </w:rPr>
                <w:delText>2 400-2 483.5 MHz</w:delText>
              </w:r>
            </w:del>
            <w:ins w:id="280" w:author="Author">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ins>
          </w:p>
        </w:tc>
        <w:tc>
          <w:tcPr>
            <w:tcW w:w="415" w:type="pct"/>
            <w:tcMar>
              <w:left w:w="115" w:type="dxa"/>
            </w:tcMar>
          </w:tcPr>
          <w:p w14:paraId="1D08AF81" w14:textId="77777777" w:rsidR="00623130" w:rsidRPr="00ED4E1F" w:rsidRDefault="00623130" w:rsidP="00E3473B">
            <w:pPr>
              <w:pStyle w:val="Tabletext"/>
              <w:jc w:val="center"/>
              <w:rPr>
                <w:ins w:id="281" w:author="Author"/>
                <w:spacing w:val="-6"/>
                <w:sz w:val="18"/>
                <w:szCs w:val="18"/>
              </w:rPr>
            </w:pPr>
            <w:ins w:id="282" w:author="Author">
              <w:r w:rsidRPr="00ED4E1F">
                <w:rPr>
                  <w:spacing w:val="-6"/>
                  <w:sz w:val="18"/>
                  <w:szCs w:val="18"/>
                </w:rPr>
                <w:t>755-787 MHz</w:t>
              </w:r>
            </w:ins>
          </w:p>
          <w:p w14:paraId="714196EA" w14:textId="77777777" w:rsidR="00623130" w:rsidRPr="00ED4E1F" w:rsidRDefault="00623130" w:rsidP="00E3473B">
            <w:pPr>
              <w:pStyle w:val="Tabletext"/>
              <w:jc w:val="center"/>
              <w:rPr>
                <w:ins w:id="283" w:author="Author"/>
                <w:spacing w:val="-6"/>
                <w:sz w:val="18"/>
                <w:szCs w:val="18"/>
              </w:rPr>
            </w:pPr>
            <w:ins w:id="284" w:author="Author">
              <w:r w:rsidRPr="00ED4E1F">
                <w:rPr>
                  <w:spacing w:val="-6"/>
                  <w:sz w:val="18"/>
                  <w:szCs w:val="18"/>
                </w:rPr>
                <w:t>779-787 MHz</w:t>
              </w:r>
            </w:ins>
          </w:p>
          <w:p w14:paraId="7C4791E7" w14:textId="77777777" w:rsidR="00623130" w:rsidRPr="00ED4E1F" w:rsidRDefault="00623130" w:rsidP="00E3473B">
            <w:pPr>
              <w:pStyle w:val="Tabletext"/>
              <w:jc w:val="center"/>
              <w:rPr>
                <w:ins w:id="285" w:author="Author"/>
                <w:spacing w:val="-6"/>
                <w:sz w:val="18"/>
                <w:szCs w:val="18"/>
              </w:rPr>
            </w:pPr>
            <w:ins w:id="286" w:author="Author">
              <w:r w:rsidRPr="00ED4E1F">
                <w:rPr>
                  <w:spacing w:val="-6"/>
                  <w:sz w:val="18"/>
                  <w:szCs w:val="18"/>
                </w:rPr>
                <w:t>863-868.6 MHz</w:t>
              </w:r>
            </w:ins>
          </w:p>
          <w:p w14:paraId="60B557B5" w14:textId="77777777" w:rsidR="00623130" w:rsidRPr="00ED4E1F" w:rsidRDefault="00623130" w:rsidP="00E3473B">
            <w:pPr>
              <w:pStyle w:val="Tabletext"/>
              <w:jc w:val="center"/>
              <w:rPr>
                <w:ins w:id="287" w:author="Author"/>
                <w:spacing w:val="-6"/>
                <w:sz w:val="18"/>
                <w:szCs w:val="18"/>
              </w:rPr>
            </w:pPr>
            <w:ins w:id="288" w:author="Author">
              <w:r w:rsidRPr="00ED4E1F">
                <w:rPr>
                  <w:spacing w:val="-6"/>
                  <w:sz w:val="18"/>
                  <w:szCs w:val="18"/>
                </w:rPr>
                <w:t>902-928  MHz</w:t>
              </w:r>
            </w:ins>
          </w:p>
          <w:p w14:paraId="27F2A049" w14:textId="77777777" w:rsidR="00623130" w:rsidRPr="00ED4E1F" w:rsidRDefault="00623130" w:rsidP="00E3473B">
            <w:pPr>
              <w:pStyle w:val="Tabletext"/>
              <w:jc w:val="center"/>
              <w:rPr>
                <w:ins w:id="289" w:author="Author"/>
                <w:spacing w:val="-6"/>
                <w:sz w:val="18"/>
                <w:szCs w:val="18"/>
              </w:rPr>
            </w:pPr>
            <w:ins w:id="290" w:author="Author">
              <w:r w:rsidRPr="00ED4E1F">
                <w:rPr>
                  <w:spacing w:val="-6"/>
                  <w:sz w:val="18"/>
                  <w:szCs w:val="18"/>
                </w:rPr>
                <w:t>916.5-927.5  MHz</w:t>
              </w:r>
            </w:ins>
          </w:p>
          <w:p w14:paraId="21FBC8B8" w14:textId="77777777" w:rsidR="00623130" w:rsidRPr="0015238D" w:rsidRDefault="00623130" w:rsidP="00E3473B">
            <w:pPr>
              <w:pStyle w:val="Tabletext"/>
              <w:jc w:val="center"/>
              <w:rPr>
                <w:ins w:id="291" w:author="Author"/>
                <w:spacing w:val="-6"/>
                <w:sz w:val="18"/>
                <w:szCs w:val="18"/>
              </w:rPr>
            </w:pPr>
            <w:ins w:id="292" w:author="Author">
              <w:r w:rsidRPr="00ED4E1F">
                <w:rPr>
                  <w:spacing w:val="-6"/>
                  <w:sz w:val="18"/>
                  <w:szCs w:val="18"/>
                </w:rPr>
                <w:t>917.5-923.5  MHz</w:t>
              </w:r>
            </w:ins>
          </w:p>
          <w:p w14:paraId="534FF729" w14:textId="3CABED60" w:rsidR="00623130" w:rsidRPr="0015238D" w:rsidRDefault="00623130" w:rsidP="00E3473B">
            <w:pPr>
              <w:pStyle w:val="Tabletext"/>
              <w:jc w:val="center"/>
              <w:rPr>
                <w:spacing w:val="-6"/>
                <w:sz w:val="18"/>
                <w:szCs w:val="18"/>
                <w:lang w:eastAsia="ja-JP"/>
              </w:rPr>
            </w:pPr>
            <w:del w:id="293" w:author="Author">
              <w:r w:rsidRPr="0015238D" w:rsidDel="0040190F">
                <w:rPr>
                  <w:spacing w:val="-6"/>
                  <w:sz w:val="18"/>
                  <w:szCs w:val="18"/>
                </w:rPr>
                <w:delText>5</w:delText>
              </w:r>
            </w:del>
            <w:r w:rsidR="004A6DC2">
              <w:rPr>
                <w:rFonts w:ascii="Tms Rmn" w:hAnsi="Tms Rmn"/>
                <w:spacing w:val="-6"/>
                <w:sz w:val="18"/>
                <w:szCs w:val="18"/>
              </w:rPr>
              <w:t xml:space="preserve"> </w:t>
            </w:r>
            <w:del w:id="294" w:author="Author">
              <w:r w:rsidRPr="0015238D" w:rsidDel="0040190F">
                <w:rPr>
                  <w:spacing w:val="-6"/>
                  <w:sz w:val="18"/>
                  <w:szCs w:val="18"/>
                </w:rPr>
                <w:delText>150-5</w:delText>
              </w:r>
            </w:del>
            <w:r w:rsidR="004A6DC2">
              <w:rPr>
                <w:rFonts w:ascii="Tms Rmn" w:hAnsi="Tms Rmn"/>
                <w:spacing w:val="-6"/>
                <w:sz w:val="18"/>
                <w:szCs w:val="18"/>
              </w:rPr>
              <w:t xml:space="preserve"> </w:t>
            </w:r>
            <w:del w:id="295" w:author="Author">
              <w:r w:rsidRPr="0015238D" w:rsidDel="0040190F">
                <w:rPr>
                  <w:spacing w:val="-6"/>
                  <w:sz w:val="18"/>
                  <w:szCs w:val="18"/>
                </w:rPr>
                <w:delText>350</w:delText>
              </w:r>
              <w:r w:rsidRPr="0015238D" w:rsidDel="0040190F">
                <w:rPr>
                  <w:spacing w:val="-6"/>
                  <w:sz w:val="18"/>
                  <w:szCs w:val="18"/>
                  <w:vertAlign w:val="superscript"/>
                </w:rPr>
                <w:delText>(5)</w:delText>
              </w:r>
              <w:r w:rsidRPr="0015238D" w:rsidDel="0040190F">
                <w:rPr>
                  <w:spacing w:val="-6"/>
                  <w:sz w:val="18"/>
                  <w:szCs w:val="18"/>
                </w:rPr>
                <w:br/>
                <w:delText>and 5</w:delText>
              </w:r>
            </w:del>
            <w:r w:rsidR="004A6DC2">
              <w:rPr>
                <w:rFonts w:ascii="Tms Rmn" w:hAnsi="Tms Rmn"/>
                <w:spacing w:val="-6"/>
                <w:sz w:val="18"/>
                <w:szCs w:val="18"/>
              </w:rPr>
              <w:t xml:space="preserve"> </w:t>
            </w:r>
            <w:del w:id="296" w:author="Author">
              <w:r w:rsidRPr="0015238D" w:rsidDel="0040190F">
                <w:rPr>
                  <w:spacing w:val="-6"/>
                  <w:sz w:val="18"/>
                  <w:szCs w:val="18"/>
                </w:rPr>
                <w:delText>470-</w:delText>
              </w:r>
              <w:r w:rsidRPr="0015238D" w:rsidDel="0040190F">
                <w:rPr>
                  <w:spacing w:val="-6"/>
                  <w:sz w:val="18"/>
                  <w:szCs w:val="18"/>
                </w:rPr>
                <w:br/>
                <w:delText>5</w:delText>
              </w:r>
            </w:del>
            <w:r w:rsidR="004A6DC2">
              <w:rPr>
                <w:rFonts w:ascii="Tms Rmn" w:hAnsi="Tms Rmn"/>
                <w:spacing w:val="-6"/>
                <w:sz w:val="18"/>
                <w:szCs w:val="18"/>
              </w:rPr>
              <w:t xml:space="preserve"> </w:t>
            </w:r>
            <w:del w:id="297" w:author="Author">
              <w:r w:rsidRPr="0015238D" w:rsidDel="0040190F">
                <w:rPr>
                  <w:spacing w:val="-6"/>
                  <w:sz w:val="18"/>
                  <w:szCs w:val="18"/>
                </w:rPr>
                <w:delText>725 MHz</w:delText>
              </w:r>
              <w:r w:rsidRPr="0015238D" w:rsidDel="0040190F">
                <w:rPr>
                  <w:spacing w:val="-6"/>
                  <w:sz w:val="18"/>
                  <w:szCs w:val="18"/>
                  <w:vertAlign w:val="superscript"/>
                </w:rPr>
                <w:delText>(3)</w:delText>
              </w:r>
            </w:del>
          </w:p>
        </w:tc>
        <w:tc>
          <w:tcPr>
            <w:tcW w:w="415" w:type="pct"/>
            <w:tcMar>
              <w:left w:w="115" w:type="dxa"/>
              <w:right w:w="28" w:type="dxa"/>
            </w:tcMar>
          </w:tcPr>
          <w:p w14:paraId="3DC9C233" w14:textId="5E5DF625" w:rsidR="00623130" w:rsidRPr="00E3472D" w:rsidRDefault="00623130" w:rsidP="00E3473B">
            <w:pPr>
              <w:pStyle w:val="Tabletext"/>
              <w:jc w:val="center"/>
              <w:rPr>
                <w:ins w:id="298" w:author="Author"/>
                <w:spacing w:val="-6"/>
                <w:sz w:val="18"/>
                <w:szCs w:val="18"/>
                <w:lang w:eastAsia="ja-JP"/>
              </w:rPr>
            </w:pPr>
            <w:del w:id="299" w:author="Author">
              <w:r w:rsidRPr="0015238D" w:rsidDel="0040190F">
                <w:rPr>
                  <w:spacing w:val="-6"/>
                  <w:sz w:val="18"/>
                  <w:szCs w:val="18"/>
                  <w:lang w:eastAsia="ja-JP"/>
                </w:rPr>
                <w:delText>4 900 to 5</w:delText>
              </w:r>
            </w:del>
            <w:r w:rsidR="004A6DC2">
              <w:rPr>
                <w:spacing w:val="-6"/>
                <w:sz w:val="18"/>
                <w:szCs w:val="18"/>
                <w:lang w:eastAsia="ja-JP"/>
              </w:rPr>
              <w:t xml:space="preserve"> </w:t>
            </w:r>
            <w:del w:id="300" w:author="Author">
              <w:r w:rsidRPr="0015238D" w:rsidDel="0040190F">
                <w:rPr>
                  <w:spacing w:val="-6"/>
                  <w:sz w:val="18"/>
                  <w:szCs w:val="18"/>
                  <w:lang w:eastAsia="ja-JP"/>
                </w:rPr>
                <w:delText>000</w:delText>
              </w:r>
            </w:del>
            <w:r w:rsidR="004A6DC2">
              <w:rPr>
                <w:spacing w:val="-6"/>
                <w:sz w:val="18"/>
                <w:szCs w:val="18"/>
                <w:lang w:eastAsia="ja-JP"/>
              </w:rPr>
              <w:t xml:space="preserve"> </w:t>
            </w:r>
            <w:del w:id="301" w:author="Author">
              <w:r w:rsidRPr="0015238D" w:rsidDel="0040190F">
                <w:rPr>
                  <w:spacing w:val="-6"/>
                  <w:sz w:val="18"/>
                  <w:szCs w:val="18"/>
                  <w:lang w:eastAsia="ja-JP"/>
                </w:rPr>
                <w:delText>MHz</w:delText>
              </w:r>
              <w:r w:rsidRPr="0015238D" w:rsidDel="0040190F">
                <w:rPr>
                  <w:spacing w:val="-6"/>
                  <w:sz w:val="18"/>
                  <w:szCs w:val="18"/>
                  <w:lang w:eastAsia="ja-JP"/>
                </w:rPr>
                <w:br/>
              </w:r>
              <w:r w:rsidRPr="0015238D" w:rsidDel="0040190F">
                <w:rPr>
                  <w:spacing w:val="-6"/>
                  <w:sz w:val="18"/>
                  <w:szCs w:val="18"/>
                  <w:vertAlign w:val="superscript"/>
                </w:rPr>
                <w:delText>(2)</w:delText>
              </w:r>
              <w:r w:rsidRPr="0015238D" w:rsidDel="0040190F">
                <w:rPr>
                  <w:spacing w:val="-6"/>
                  <w:sz w:val="18"/>
                  <w:szCs w:val="18"/>
                  <w:lang w:eastAsia="ja-JP"/>
                </w:rPr>
                <w:br/>
                <w:delText>5</w:delText>
              </w:r>
            </w:del>
            <w:r w:rsidR="004A6DC2">
              <w:rPr>
                <w:rFonts w:ascii="Tms Rmn" w:hAnsi="Tms Rmn"/>
                <w:spacing w:val="-6"/>
                <w:sz w:val="18"/>
                <w:szCs w:val="18"/>
              </w:rPr>
              <w:t xml:space="preserve"> </w:t>
            </w:r>
            <w:del w:id="302" w:author="Author">
              <w:r w:rsidRPr="0015238D" w:rsidDel="0040190F">
                <w:rPr>
                  <w:spacing w:val="-6"/>
                  <w:sz w:val="18"/>
                  <w:szCs w:val="18"/>
                  <w:lang w:eastAsia="ja-JP"/>
                </w:rPr>
                <w:delText>150 to</w:delText>
              </w:r>
              <w:r w:rsidRPr="0015238D" w:rsidDel="0040190F">
                <w:rPr>
                  <w:spacing w:val="-6"/>
                  <w:sz w:val="18"/>
                  <w:szCs w:val="18"/>
                  <w:lang w:eastAsia="ja-JP"/>
                </w:rPr>
                <w:br/>
                <w:delText>5</w:delText>
              </w:r>
            </w:del>
            <w:r w:rsidR="004A6DC2">
              <w:rPr>
                <w:rFonts w:ascii="Tms Rmn" w:hAnsi="Tms Rmn"/>
                <w:spacing w:val="-6"/>
                <w:sz w:val="18"/>
                <w:szCs w:val="18"/>
              </w:rPr>
              <w:t xml:space="preserve"> </w:t>
            </w:r>
            <w:del w:id="303" w:author="Author">
              <w:r w:rsidRPr="0015238D" w:rsidDel="0040190F">
                <w:rPr>
                  <w:spacing w:val="-6"/>
                  <w:sz w:val="18"/>
                  <w:szCs w:val="18"/>
                  <w:lang w:eastAsia="ja-JP"/>
                </w:rPr>
                <w:delText>250</w:delText>
              </w:r>
            </w:del>
            <w:r w:rsidR="004A6DC2">
              <w:rPr>
                <w:spacing w:val="-6"/>
                <w:sz w:val="18"/>
                <w:szCs w:val="18"/>
                <w:lang w:eastAsia="ja-JP"/>
              </w:rPr>
              <w:t xml:space="preserve"> </w:t>
            </w:r>
            <w:del w:id="304" w:author="Author">
              <w:r w:rsidRPr="0015238D" w:rsidDel="0040190F">
                <w:rPr>
                  <w:spacing w:val="-6"/>
                  <w:sz w:val="18"/>
                  <w:szCs w:val="18"/>
                  <w:lang w:eastAsia="ja-JP"/>
                </w:rPr>
                <w:delText>MHz</w:delText>
              </w:r>
              <w:r w:rsidRPr="0015238D" w:rsidDel="0040190F">
                <w:rPr>
                  <w:spacing w:val="-6"/>
                  <w:sz w:val="18"/>
                  <w:szCs w:val="18"/>
                  <w:vertAlign w:val="superscript"/>
                </w:rPr>
                <w:delText xml:space="preserve"> (4)</w:delText>
              </w:r>
            </w:del>
            <w:ins w:id="305" w:author="Author">
              <w:r w:rsidRPr="00E3472D">
                <w:rPr>
                  <w:spacing w:val="-6"/>
                  <w:sz w:val="18"/>
                  <w:szCs w:val="18"/>
                  <w:lang w:eastAsia="ja-JP"/>
                </w:rPr>
                <w:t>2 400-2 483.5 MHz</w:t>
              </w:r>
            </w:ins>
          </w:p>
          <w:p w14:paraId="002C045C" w14:textId="77777777" w:rsidR="00623130" w:rsidRPr="00E3472D" w:rsidRDefault="00623130" w:rsidP="00E3473B">
            <w:pPr>
              <w:pStyle w:val="Tabletext"/>
              <w:jc w:val="center"/>
              <w:rPr>
                <w:ins w:id="306" w:author="Author"/>
                <w:spacing w:val="-6"/>
                <w:sz w:val="18"/>
                <w:szCs w:val="18"/>
                <w:lang w:eastAsia="ja-JP"/>
              </w:rPr>
            </w:pPr>
            <w:ins w:id="307" w:author="Author">
              <w:r w:rsidRPr="00E3472D">
                <w:rPr>
                  <w:spacing w:val="-6"/>
                  <w:sz w:val="18"/>
                  <w:szCs w:val="18"/>
                  <w:lang w:eastAsia="ja-JP"/>
                </w:rPr>
                <w:t>5 150-5 250 MHz(4)</w:t>
              </w:r>
            </w:ins>
          </w:p>
          <w:p w14:paraId="33AFEB21" w14:textId="77777777" w:rsidR="00623130" w:rsidRPr="00E3472D" w:rsidRDefault="00623130" w:rsidP="00E3473B">
            <w:pPr>
              <w:pStyle w:val="Tabletext"/>
              <w:jc w:val="center"/>
              <w:rPr>
                <w:ins w:id="308" w:author="Author"/>
                <w:spacing w:val="-6"/>
                <w:sz w:val="18"/>
                <w:szCs w:val="18"/>
                <w:lang w:eastAsia="ja-JP"/>
              </w:rPr>
            </w:pPr>
            <w:ins w:id="309" w:author="Author">
              <w:r w:rsidRPr="00E3472D">
                <w:rPr>
                  <w:spacing w:val="-6"/>
                  <w:sz w:val="18"/>
                  <w:szCs w:val="18"/>
                  <w:lang w:eastAsia="ja-JP"/>
                </w:rPr>
                <w:t xml:space="preserve">5 250-5 350 MHz(3) </w:t>
              </w:r>
            </w:ins>
          </w:p>
          <w:p w14:paraId="7EDC232F" w14:textId="77777777" w:rsidR="00623130" w:rsidRPr="00E3472D" w:rsidRDefault="00623130" w:rsidP="00E3473B">
            <w:pPr>
              <w:pStyle w:val="Tabletext"/>
              <w:jc w:val="center"/>
              <w:rPr>
                <w:ins w:id="310" w:author="Author"/>
                <w:spacing w:val="-6"/>
                <w:sz w:val="18"/>
                <w:szCs w:val="18"/>
                <w:lang w:eastAsia="ja-JP"/>
              </w:rPr>
            </w:pPr>
            <w:ins w:id="311" w:author="Author">
              <w:r w:rsidRPr="00E3472D">
                <w:rPr>
                  <w:spacing w:val="-6"/>
                  <w:sz w:val="18"/>
                  <w:szCs w:val="18"/>
                  <w:lang w:eastAsia="ja-JP"/>
                </w:rPr>
                <w:t>5 470-5 725 MHz(3)</w:t>
              </w:r>
            </w:ins>
          </w:p>
          <w:p w14:paraId="5E3EB443" w14:textId="77777777" w:rsidR="00623130" w:rsidRDefault="00623130" w:rsidP="00E3473B">
            <w:pPr>
              <w:pStyle w:val="Tabletext"/>
              <w:jc w:val="center"/>
              <w:rPr>
                <w:ins w:id="312" w:author="Author"/>
                <w:spacing w:val="-6"/>
                <w:sz w:val="18"/>
                <w:szCs w:val="18"/>
                <w:lang w:eastAsia="ja-JP"/>
              </w:rPr>
            </w:pPr>
            <w:ins w:id="313" w:author="Author">
              <w:r w:rsidRPr="00E3472D">
                <w:rPr>
                  <w:spacing w:val="-6"/>
                  <w:sz w:val="18"/>
                  <w:szCs w:val="18"/>
                  <w:lang w:eastAsia="ja-JP"/>
                </w:rPr>
                <w:t>5 725-5 825 MHz</w:t>
              </w:r>
            </w:ins>
          </w:p>
          <w:p w14:paraId="269667A7" w14:textId="77777777" w:rsidR="00623130" w:rsidRPr="0015238D" w:rsidRDefault="00623130" w:rsidP="00E3473B">
            <w:pPr>
              <w:pStyle w:val="Tabletext"/>
              <w:jc w:val="center"/>
              <w:rPr>
                <w:spacing w:val="-6"/>
                <w:sz w:val="18"/>
                <w:szCs w:val="18"/>
                <w:lang w:eastAsia="ja-JP"/>
              </w:rPr>
            </w:pPr>
            <w:ins w:id="314" w:author="Author">
              <w:r>
                <w:rPr>
                  <w:spacing w:val="-6"/>
                  <w:sz w:val="18"/>
                  <w:szCs w:val="18"/>
                </w:rPr>
                <w:t>5925-7125 MHz</w:t>
              </w:r>
            </w:ins>
          </w:p>
        </w:tc>
        <w:tc>
          <w:tcPr>
            <w:tcW w:w="415" w:type="pct"/>
          </w:tcPr>
          <w:p w14:paraId="73132810" w14:textId="77777777" w:rsidR="00623130" w:rsidRPr="0015238D" w:rsidRDefault="00623130" w:rsidP="00E3473B">
            <w:pPr>
              <w:pStyle w:val="Tabletext"/>
              <w:jc w:val="center"/>
              <w:rPr>
                <w:spacing w:val="-6"/>
                <w:sz w:val="18"/>
                <w:szCs w:val="18"/>
                <w:lang w:eastAsia="ja-JP"/>
              </w:rPr>
            </w:pPr>
            <w:ins w:id="315" w:author="Author">
              <w:r w:rsidRPr="00127E86">
                <w:rPr>
                  <w:spacing w:val="-6"/>
                  <w:sz w:val="18"/>
                  <w:szCs w:val="18"/>
                </w:rPr>
                <w:t>57-71 GHz</w:t>
              </w:r>
              <w:r w:rsidRPr="00127E86" w:rsidDel="0040190F">
                <w:rPr>
                  <w:spacing w:val="-6"/>
                  <w:sz w:val="18"/>
                  <w:szCs w:val="18"/>
                  <w:lang w:eastAsia="ja-JP"/>
                </w:rPr>
                <w:t xml:space="preserve"> </w:t>
              </w:r>
            </w:ins>
            <w:del w:id="316" w:author="Author">
              <w:r w:rsidRPr="00127E86" w:rsidDel="0040190F">
                <w:rPr>
                  <w:spacing w:val="-6"/>
                  <w:sz w:val="18"/>
                  <w:szCs w:val="18"/>
                  <w:lang w:eastAsia="ja-JP"/>
                </w:rPr>
                <w:delText>57-66 GHz</w:delText>
              </w:r>
            </w:del>
          </w:p>
        </w:tc>
      </w:tr>
      <w:tr w:rsidR="00623130" w:rsidRPr="0040190F" w14:paraId="3605908C" w14:textId="77777777" w:rsidTr="00E3473B">
        <w:trPr>
          <w:cantSplit/>
          <w:trHeight w:val="20"/>
          <w:jc w:val="center"/>
        </w:trPr>
        <w:tc>
          <w:tcPr>
            <w:tcW w:w="415" w:type="pct"/>
            <w:tcMar>
              <w:left w:w="115" w:type="dxa"/>
            </w:tcMar>
          </w:tcPr>
          <w:p w14:paraId="0E9E29BD"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Channel indexing</w:t>
            </w:r>
          </w:p>
        </w:tc>
        <w:tc>
          <w:tcPr>
            <w:tcW w:w="415" w:type="pct"/>
            <w:gridSpan w:val="4"/>
            <w:tcMar>
              <w:left w:w="115" w:type="dxa"/>
            </w:tcMar>
          </w:tcPr>
          <w:p w14:paraId="64B3F519"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5 MHz</w:t>
            </w:r>
          </w:p>
        </w:tc>
        <w:tc>
          <w:tcPr>
            <w:tcW w:w="415" w:type="pct"/>
          </w:tcPr>
          <w:p w14:paraId="66CEBE2F" w14:textId="305E6255" w:rsidR="00623130" w:rsidRPr="002B6478" w:rsidRDefault="00623130" w:rsidP="00E3473B">
            <w:pPr>
              <w:pStyle w:val="Tabletext"/>
              <w:jc w:val="center"/>
              <w:rPr>
                <w:spacing w:val="-6"/>
                <w:sz w:val="18"/>
                <w:szCs w:val="18"/>
              </w:rPr>
            </w:pPr>
            <w:r w:rsidRPr="002B6478">
              <w:rPr>
                <w:spacing w:val="-6"/>
                <w:sz w:val="18"/>
                <w:szCs w:val="18"/>
              </w:rPr>
              <w:t>5 MHz in 2.4</w:t>
            </w:r>
            <w:r w:rsidR="004A6DC2">
              <w:rPr>
                <w:spacing w:val="-6"/>
                <w:sz w:val="18"/>
                <w:szCs w:val="18"/>
              </w:rPr>
              <w:t xml:space="preserve"> </w:t>
            </w:r>
            <w:r w:rsidRPr="002B6478">
              <w:rPr>
                <w:spacing w:val="-6"/>
                <w:sz w:val="18"/>
                <w:szCs w:val="18"/>
              </w:rPr>
              <w:t>GHz</w:t>
            </w:r>
            <w:r w:rsidRPr="002B6478">
              <w:rPr>
                <w:spacing w:val="-6"/>
                <w:sz w:val="18"/>
                <w:szCs w:val="18"/>
              </w:rPr>
              <w:br/>
              <w:t>20 MHz in 5 GHz</w:t>
            </w:r>
          </w:p>
          <w:p w14:paraId="246305D1" w14:textId="77777777" w:rsidR="00623130" w:rsidRPr="0008546D" w:rsidRDefault="00623130" w:rsidP="00E3473B">
            <w:pPr>
              <w:pStyle w:val="Tabletext"/>
              <w:jc w:val="center"/>
              <w:rPr>
                <w:spacing w:val="-6"/>
                <w:sz w:val="18"/>
                <w:szCs w:val="18"/>
                <w:lang w:val="en-US"/>
              </w:rPr>
            </w:pPr>
            <w:del w:id="317" w:author="Author">
              <w:r w:rsidRPr="002B6478" w:rsidDel="00A40A40">
                <w:rPr>
                  <w:spacing w:val="-6"/>
                  <w:sz w:val="18"/>
                  <w:szCs w:val="18"/>
                </w:rPr>
                <w:delText>20 MHz</w:delText>
              </w:r>
            </w:del>
          </w:p>
        </w:tc>
        <w:tc>
          <w:tcPr>
            <w:tcW w:w="415" w:type="pct"/>
          </w:tcPr>
          <w:p w14:paraId="05E2D641"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2 160 MHz</w:t>
            </w:r>
          </w:p>
        </w:tc>
        <w:tc>
          <w:tcPr>
            <w:tcW w:w="415" w:type="pct"/>
          </w:tcPr>
          <w:p w14:paraId="6A423F59" w14:textId="77777777" w:rsidR="00623130" w:rsidRPr="0008546D" w:rsidRDefault="00623130" w:rsidP="00E3473B">
            <w:pPr>
              <w:pStyle w:val="Tabletext"/>
              <w:jc w:val="center"/>
              <w:rPr>
                <w:spacing w:val="-6"/>
                <w:sz w:val="18"/>
                <w:szCs w:val="18"/>
                <w:lang w:val="en-US"/>
              </w:rPr>
            </w:pPr>
            <w:ins w:id="318" w:author="Author">
              <w:r w:rsidRPr="002B6478">
                <w:rPr>
                  <w:spacing w:val="-6"/>
                  <w:sz w:val="18"/>
                  <w:szCs w:val="18"/>
                </w:rPr>
                <w:t>20 MHz</w:t>
              </w:r>
            </w:ins>
          </w:p>
        </w:tc>
        <w:tc>
          <w:tcPr>
            <w:tcW w:w="415" w:type="pct"/>
            <w:tcMar>
              <w:left w:w="115" w:type="dxa"/>
            </w:tcMar>
          </w:tcPr>
          <w:p w14:paraId="0A851AF8" w14:textId="77777777" w:rsidR="00623130" w:rsidRPr="0008546D" w:rsidRDefault="00623130" w:rsidP="00E3473B">
            <w:pPr>
              <w:pStyle w:val="Tabletext"/>
              <w:jc w:val="center"/>
              <w:rPr>
                <w:spacing w:val="-6"/>
                <w:sz w:val="18"/>
                <w:szCs w:val="18"/>
                <w:lang w:val="en-US" w:eastAsia="ja-JP"/>
              </w:rPr>
            </w:pPr>
            <w:ins w:id="319" w:author="Author">
              <w:r w:rsidRPr="002F4518">
                <w:rPr>
                  <w:spacing w:val="-6"/>
                  <w:sz w:val="18"/>
                  <w:szCs w:val="18"/>
                  <w:lang w:val="en-US"/>
                </w:rPr>
                <w:t>1 MHz</w:t>
              </w:r>
            </w:ins>
            <w:del w:id="320" w:author="Author">
              <w:r w:rsidRPr="002F4518" w:rsidDel="0040190F">
                <w:rPr>
                  <w:spacing w:val="-6"/>
                  <w:sz w:val="18"/>
                  <w:szCs w:val="18"/>
                  <w:lang w:val="en-US"/>
                </w:rPr>
                <w:delText>20 MHz</w:delText>
              </w:r>
            </w:del>
          </w:p>
        </w:tc>
        <w:tc>
          <w:tcPr>
            <w:tcW w:w="415" w:type="pct"/>
            <w:tcMar>
              <w:left w:w="115" w:type="dxa"/>
            </w:tcMar>
          </w:tcPr>
          <w:p w14:paraId="2F684335" w14:textId="047AC80C" w:rsidR="00623130" w:rsidRPr="002B6478" w:rsidRDefault="00623130" w:rsidP="00E3473B">
            <w:pPr>
              <w:pStyle w:val="Tabletext"/>
              <w:jc w:val="center"/>
              <w:rPr>
                <w:spacing w:val="-6"/>
                <w:sz w:val="18"/>
                <w:szCs w:val="18"/>
                <w:lang w:eastAsia="ja-JP"/>
              </w:rPr>
            </w:pPr>
            <w:ins w:id="321" w:author="Author">
              <w:r w:rsidRPr="00471412">
                <w:rPr>
                  <w:spacing w:val="-6"/>
                  <w:sz w:val="18"/>
                  <w:szCs w:val="18"/>
                </w:rPr>
                <w:t>20 MHz</w:t>
              </w:r>
              <w:r w:rsidRPr="00471412" w:rsidDel="0040190F">
                <w:rPr>
                  <w:spacing w:val="-6"/>
                  <w:sz w:val="18"/>
                  <w:szCs w:val="18"/>
                </w:rPr>
                <w:t xml:space="preserve"> </w:t>
              </w:r>
            </w:ins>
            <w:del w:id="322" w:author="Author">
              <w:r w:rsidRPr="002B6478" w:rsidDel="0040190F">
                <w:rPr>
                  <w:spacing w:val="-6"/>
                  <w:sz w:val="18"/>
                  <w:szCs w:val="18"/>
                </w:rPr>
                <w:delText>20 MHz channel spacing 4</w:delText>
              </w:r>
            </w:del>
            <w:r w:rsidR="004A6DC2">
              <w:rPr>
                <w:spacing w:val="-6"/>
                <w:sz w:val="18"/>
                <w:szCs w:val="18"/>
              </w:rPr>
              <w:t xml:space="preserve"> </w:t>
            </w:r>
            <w:del w:id="323" w:author="Author">
              <w:r w:rsidRPr="002B6478" w:rsidDel="0040190F">
                <w:rPr>
                  <w:spacing w:val="-6"/>
                  <w:sz w:val="18"/>
                  <w:szCs w:val="18"/>
                </w:rPr>
                <w:delText>channels in 100 MHz</w:delText>
              </w:r>
            </w:del>
          </w:p>
        </w:tc>
        <w:tc>
          <w:tcPr>
            <w:tcW w:w="415" w:type="pct"/>
          </w:tcPr>
          <w:p w14:paraId="4DE71B0D" w14:textId="77777777" w:rsidR="00623130" w:rsidRPr="002B6478" w:rsidRDefault="00623130" w:rsidP="00E3473B">
            <w:pPr>
              <w:pStyle w:val="Tabletext"/>
              <w:jc w:val="center"/>
              <w:rPr>
                <w:spacing w:val="-6"/>
                <w:sz w:val="18"/>
                <w:szCs w:val="18"/>
              </w:rPr>
            </w:pPr>
            <w:ins w:id="324" w:author="Author">
              <w:r w:rsidRPr="0008546D">
                <w:rPr>
                  <w:spacing w:val="-6"/>
                  <w:sz w:val="18"/>
                  <w:szCs w:val="18"/>
                  <w:lang w:val="en-US"/>
                </w:rPr>
                <w:t>2 160 MHz</w:t>
              </w:r>
            </w:ins>
          </w:p>
        </w:tc>
      </w:tr>
      <w:tr w:rsidR="00623130" w:rsidRPr="00A82B60" w14:paraId="1B784427" w14:textId="77777777" w:rsidTr="00E3473B">
        <w:trPr>
          <w:cantSplit/>
          <w:trHeight w:val="20"/>
          <w:jc w:val="center"/>
        </w:trPr>
        <w:tc>
          <w:tcPr>
            <w:tcW w:w="415" w:type="pct"/>
            <w:tcMar>
              <w:left w:w="115" w:type="dxa"/>
            </w:tcMar>
          </w:tcPr>
          <w:p w14:paraId="0E872800" w14:textId="77777777" w:rsidR="00623130" w:rsidRPr="002B6478" w:rsidRDefault="00623130" w:rsidP="00E3473B">
            <w:pPr>
              <w:pStyle w:val="Tabletext"/>
              <w:jc w:val="center"/>
              <w:rPr>
                <w:spacing w:val="-6"/>
                <w:sz w:val="18"/>
                <w:szCs w:val="18"/>
              </w:rPr>
            </w:pPr>
            <w:r w:rsidRPr="002B6478">
              <w:rPr>
                <w:spacing w:val="-6"/>
                <w:sz w:val="18"/>
                <w:szCs w:val="18"/>
              </w:rPr>
              <w:lastRenderedPageBreak/>
              <w:t>Spectrum mask</w:t>
            </w:r>
          </w:p>
        </w:tc>
        <w:tc>
          <w:tcPr>
            <w:tcW w:w="415" w:type="pct"/>
            <w:tcMar>
              <w:left w:w="115" w:type="dxa"/>
            </w:tcMar>
          </w:tcPr>
          <w:p w14:paraId="72163302" w14:textId="77777777" w:rsidR="00623130" w:rsidRPr="002B6478" w:rsidRDefault="00623130" w:rsidP="00E3473B">
            <w:pPr>
              <w:pStyle w:val="Tabletext"/>
              <w:jc w:val="center"/>
              <w:rPr>
                <w:spacing w:val="-6"/>
                <w:sz w:val="18"/>
                <w:szCs w:val="18"/>
              </w:rPr>
            </w:pPr>
            <w:r w:rsidRPr="002B6478">
              <w:rPr>
                <w:spacing w:val="-6"/>
                <w:sz w:val="18"/>
                <w:szCs w:val="18"/>
              </w:rPr>
              <w:t>802.11b mask</w:t>
            </w:r>
            <w:r w:rsidRPr="002B6478">
              <w:rPr>
                <w:spacing w:val="-6"/>
                <w:sz w:val="18"/>
                <w:szCs w:val="18"/>
              </w:rPr>
              <w:br/>
              <w:t>(Fig. 4)</w:t>
            </w:r>
          </w:p>
        </w:tc>
        <w:tc>
          <w:tcPr>
            <w:tcW w:w="415" w:type="pct"/>
            <w:gridSpan w:val="3"/>
            <w:tcMar>
              <w:left w:w="115" w:type="dxa"/>
            </w:tcMar>
          </w:tcPr>
          <w:p w14:paraId="58AFB79B" w14:textId="77777777" w:rsidR="00623130" w:rsidRPr="002B6478" w:rsidRDefault="00623130" w:rsidP="00E3473B">
            <w:pPr>
              <w:pStyle w:val="Tabletext"/>
              <w:jc w:val="center"/>
              <w:rPr>
                <w:spacing w:val="-6"/>
                <w:sz w:val="18"/>
                <w:szCs w:val="18"/>
              </w:rPr>
            </w:pPr>
            <w:r w:rsidRPr="002B6478">
              <w:rPr>
                <w:spacing w:val="-6"/>
                <w:sz w:val="18"/>
                <w:szCs w:val="18"/>
              </w:rPr>
              <w:t>OFDM mask (Fig. 1)</w:t>
            </w:r>
          </w:p>
        </w:tc>
        <w:tc>
          <w:tcPr>
            <w:tcW w:w="415" w:type="pct"/>
          </w:tcPr>
          <w:p w14:paraId="68239417" w14:textId="798DA093" w:rsidR="00623130" w:rsidRPr="002B6478" w:rsidRDefault="00623130" w:rsidP="00E3473B">
            <w:pPr>
              <w:pStyle w:val="Tabletext"/>
              <w:jc w:val="center"/>
              <w:rPr>
                <w:spacing w:val="-6"/>
                <w:sz w:val="18"/>
                <w:szCs w:val="18"/>
                <w:lang w:val="en-US"/>
              </w:rPr>
            </w:pPr>
            <w:r w:rsidRPr="002B6478">
              <w:rPr>
                <w:spacing w:val="-6"/>
                <w:sz w:val="18"/>
                <w:szCs w:val="18"/>
              </w:rPr>
              <w:t>OFDM mask</w:t>
            </w:r>
            <w:r w:rsidRPr="002B6478">
              <w:rPr>
                <w:spacing w:val="-6"/>
                <w:sz w:val="18"/>
                <w:szCs w:val="18"/>
              </w:rPr>
              <w:br/>
              <w:t>(Fig</w:t>
            </w:r>
            <w:r>
              <w:rPr>
                <w:spacing w:val="-6"/>
                <w:sz w:val="18"/>
                <w:szCs w:val="18"/>
              </w:rPr>
              <w:t>s</w:t>
            </w:r>
            <w:r w:rsidRPr="002B6478">
              <w:rPr>
                <w:spacing w:val="-6"/>
                <w:sz w:val="18"/>
                <w:szCs w:val="18"/>
              </w:rPr>
              <w:t>. 2A, 2B for 20 MHz and Fig</w:t>
            </w:r>
            <w:r>
              <w:rPr>
                <w:spacing w:val="-6"/>
                <w:sz w:val="18"/>
                <w:szCs w:val="18"/>
              </w:rPr>
              <w:t>s</w:t>
            </w:r>
            <w:r w:rsidRPr="002B6478">
              <w:rPr>
                <w:spacing w:val="-6"/>
                <w:sz w:val="18"/>
                <w:szCs w:val="18"/>
              </w:rPr>
              <w:t>.</w:t>
            </w:r>
            <w:r w:rsidR="004A6DC2">
              <w:rPr>
                <w:spacing w:val="-6"/>
                <w:sz w:val="18"/>
                <w:szCs w:val="18"/>
              </w:rPr>
              <w:t xml:space="preserve"> </w:t>
            </w:r>
            <w:r w:rsidRPr="002B6478">
              <w:rPr>
                <w:spacing w:val="-6"/>
                <w:sz w:val="18"/>
                <w:szCs w:val="18"/>
              </w:rPr>
              <w:t>3A, 3B for 40 MHz)</w:t>
            </w:r>
          </w:p>
          <w:p w14:paraId="37F52DF1" w14:textId="77777777" w:rsidR="00623130" w:rsidRPr="002B6478" w:rsidRDefault="00623130" w:rsidP="00E3473B">
            <w:pPr>
              <w:pStyle w:val="Tabletext"/>
              <w:jc w:val="center"/>
              <w:rPr>
                <w:spacing w:val="-6"/>
                <w:sz w:val="18"/>
                <w:szCs w:val="18"/>
                <w:lang w:val="en-US"/>
              </w:rPr>
            </w:pPr>
            <w:del w:id="325" w:author="Author">
              <w:r w:rsidRPr="002B6478" w:rsidDel="00060A76">
                <w:rPr>
                  <w:spacing w:val="-6"/>
                  <w:sz w:val="18"/>
                  <w:szCs w:val="18"/>
                </w:rPr>
                <w:delText>OFDM mask</w:delText>
              </w:r>
              <w:r w:rsidRPr="002B6478" w:rsidDel="00060A76">
                <w:rPr>
                  <w:spacing w:val="-6"/>
                  <w:sz w:val="18"/>
                  <w:szCs w:val="18"/>
                </w:rPr>
                <w:br/>
                <w:delText xml:space="preserve">(Fig. 2B for </w:delText>
              </w:r>
              <w:r w:rsidRPr="002B6478" w:rsidDel="00060A76">
                <w:rPr>
                  <w:spacing w:val="-6"/>
                  <w:sz w:val="18"/>
                  <w:szCs w:val="18"/>
                </w:rPr>
                <w:br/>
                <w:delText xml:space="preserve">20 MHz, Fig. 3B for 40 MHz, </w:delText>
              </w:r>
              <w:r w:rsidRPr="002B6478" w:rsidDel="00060A76">
                <w:rPr>
                  <w:spacing w:val="-6"/>
                  <w:sz w:val="18"/>
                  <w:szCs w:val="18"/>
                </w:rPr>
                <w:br/>
                <w:delText>Fig. 3C for 80 MHz, Fig. 3D for 160 MHz, and Fig. 3E for 80+80 MHz)</w:delText>
              </w:r>
            </w:del>
          </w:p>
        </w:tc>
        <w:tc>
          <w:tcPr>
            <w:tcW w:w="415" w:type="pct"/>
          </w:tcPr>
          <w:p w14:paraId="53F04C7E" w14:textId="77777777" w:rsidR="00623130" w:rsidRPr="002B6478" w:rsidRDefault="00623130" w:rsidP="00E3473B">
            <w:pPr>
              <w:pStyle w:val="Tabletext"/>
              <w:jc w:val="center"/>
              <w:rPr>
                <w:spacing w:val="-6"/>
                <w:sz w:val="18"/>
                <w:szCs w:val="18"/>
              </w:rPr>
            </w:pPr>
            <w:r w:rsidRPr="002B6478">
              <w:rPr>
                <w:spacing w:val="-6"/>
                <w:sz w:val="18"/>
                <w:szCs w:val="18"/>
              </w:rPr>
              <w:t>802.11ad mask (Fig. 5)</w:t>
            </w:r>
          </w:p>
        </w:tc>
        <w:tc>
          <w:tcPr>
            <w:tcW w:w="415" w:type="pct"/>
          </w:tcPr>
          <w:p w14:paraId="44B364BA" w14:textId="77777777" w:rsidR="00623130" w:rsidRPr="00060A76" w:rsidRDefault="00623130" w:rsidP="00E3473B">
            <w:pPr>
              <w:pStyle w:val="Tabletext"/>
              <w:jc w:val="center"/>
              <w:rPr>
                <w:ins w:id="326" w:author="Author"/>
                <w:spacing w:val="-6"/>
                <w:sz w:val="18"/>
                <w:szCs w:val="18"/>
              </w:rPr>
            </w:pPr>
            <w:ins w:id="327" w:author="Author">
              <w:r w:rsidRPr="00060A76">
                <w:rPr>
                  <w:spacing w:val="-6"/>
                  <w:sz w:val="18"/>
                  <w:szCs w:val="18"/>
                </w:rPr>
                <w:t>OFDM mask</w:t>
              </w:r>
            </w:ins>
          </w:p>
          <w:p w14:paraId="312BFD14" w14:textId="77777777" w:rsidR="00623130" w:rsidRPr="00060A76" w:rsidRDefault="00623130" w:rsidP="00E3473B">
            <w:pPr>
              <w:pStyle w:val="Tabletext"/>
              <w:jc w:val="center"/>
              <w:rPr>
                <w:ins w:id="328" w:author="Author"/>
                <w:spacing w:val="-6"/>
                <w:sz w:val="18"/>
                <w:szCs w:val="18"/>
              </w:rPr>
            </w:pPr>
            <w:ins w:id="329" w:author="Author">
              <w:r>
                <w:rPr>
                  <w:spacing w:val="-6"/>
                  <w:sz w:val="18"/>
                  <w:szCs w:val="18"/>
                </w:rPr>
                <w:t>(Fig. 2b</w:t>
              </w:r>
              <w:r w:rsidRPr="00060A76">
                <w:rPr>
                  <w:spacing w:val="-6"/>
                  <w:sz w:val="18"/>
                  <w:szCs w:val="18"/>
                </w:rPr>
                <w:t xml:space="preserve"> for </w:t>
              </w:r>
            </w:ins>
          </w:p>
          <w:p w14:paraId="7F98A301" w14:textId="77777777" w:rsidR="00623130" w:rsidRPr="00060A76" w:rsidRDefault="00623130" w:rsidP="00E3473B">
            <w:pPr>
              <w:pStyle w:val="Tabletext"/>
              <w:jc w:val="center"/>
              <w:rPr>
                <w:ins w:id="330" w:author="Author"/>
                <w:spacing w:val="-6"/>
                <w:sz w:val="18"/>
                <w:szCs w:val="18"/>
              </w:rPr>
            </w:pPr>
            <w:ins w:id="331" w:author="Author">
              <w:r>
                <w:rPr>
                  <w:spacing w:val="-6"/>
                  <w:sz w:val="18"/>
                  <w:szCs w:val="18"/>
                </w:rPr>
                <w:t>20 MHz, Fig. 3b</w:t>
              </w:r>
              <w:r w:rsidRPr="00060A76">
                <w:rPr>
                  <w:spacing w:val="-6"/>
                  <w:sz w:val="18"/>
                  <w:szCs w:val="18"/>
                </w:rPr>
                <w:t xml:space="preserve"> for 40 MHz, </w:t>
              </w:r>
            </w:ins>
          </w:p>
          <w:p w14:paraId="1DB26D27" w14:textId="77777777" w:rsidR="00623130" w:rsidRPr="002B6478" w:rsidRDefault="00623130" w:rsidP="00E3473B">
            <w:pPr>
              <w:pStyle w:val="Tabletext"/>
              <w:jc w:val="center"/>
              <w:rPr>
                <w:spacing w:val="-6"/>
                <w:sz w:val="18"/>
                <w:szCs w:val="18"/>
              </w:rPr>
            </w:pPr>
            <w:ins w:id="332" w:author="Author">
              <w:r>
                <w:rPr>
                  <w:spacing w:val="-6"/>
                  <w:sz w:val="18"/>
                  <w:szCs w:val="18"/>
                </w:rPr>
                <w:t xml:space="preserve">Fig. 3c for 80 MHz, Fig. 3d for 160 MHz, and Fig. 3e </w:t>
              </w:r>
              <w:r w:rsidRPr="00060A76">
                <w:rPr>
                  <w:spacing w:val="-6"/>
                  <w:sz w:val="18"/>
                  <w:szCs w:val="18"/>
                </w:rPr>
                <w:t>for 80+80 MHz)</w:t>
              </w:r>
            </w:ins>
          </w:p>
        </w:tc>
        <w:tc>
          <w:tcPr>
            <w:tcW w:w="415" w:type="pct"/>
            <w:tcMar>
              <w:left w:w="115" w:type="dxa"/>
            </w:tcMar>
          </w:tcPr>
          <w:p w14:paraId="61123A85" w14:textId="77777777" w:rsidR="00623130" w:rsidRPr="00060A76" w:rsidRDefault="00623130" w:rsidP="00E3473B">
            <w:pPr>
              <w:pStyle w:val="Tabletext"/>
              <w:jc w:val="center"/>
              <w:rPr>
                <w:spacing w:val="-6"/>
                <w:sz w:val="18"/>
                <w:szCs w:val="18"/>
                <w:lang w:val="en-US" w:eastAsia="ja-JP"/>
              </w:rPr>
            </w:pPr>
            <w:del w:id="333" w:author="Author">
              <w:r w:rsidRPr="002B6478" w:rsidDel="0040190F">
                <w:rPr>
                  <w:spacing w:val="-6"/>
                  <w:sz w:val="18"/>
                  <w:szCs w:val="18"/>
                </w:rPr>
                <w:delText>Fig. 1x</w:delText>
              </w:r>
            </w:del>
            <w:ins w:id="334" w:author="Author">
              <w:r>
                <w:rPr>
                  <w:spacing w:val="-6"/>
                  <w:sz w:val="18"/>
                  <w:szCs w:val="18"/>
                </w:rPr>
                <w:t xml:space="preserve"> 802.11ah mask (Fig 6a for 1 MHz, Fig 6b for 2 MHz, Figure 6c for 4 MHz, Fig 6d for 8 MHz and Fig 6e for 16 MHz)</w:t>
              </w:r>
            </w:ins>
          </w:p>
        </w:tc>
        <w:tc>
          <w:tcPr>
            <w:tcW w:w="415" w:type="pct"/>
          </w:tcPr>
          <w:p w14:paraId="135BF9DA" w14:textId="77777777" w:rsidR="00623130" w:rsidRPr="00060A76" w:rsidRDefault="00623130" w:rsidP="00E3473B">
            <w:pPr>
              <w:pStyle w:val="Tabletext"/>
              <w:jc w:val="center"/>
              <w:rPr>
                <w:spacing w:val="-6"/>
                <w:sz w:val="18"/>
                <w:szCs w:val="18"/>
                <w:lang w:val="en-US" w:eastAsia="ja-JP"/>
              </w:rPr>
            </w:pPr>
            <w:ins w:id="335" w:author="Author">
              <w:r>
                <w:rPr>
                  <w:spacing w:val="-6"/>
                  <w:sz w:val="18"/>
                  <w:szCs w:val="18"/>
                  <w:lang w:val="en-US"/>
                </w:rPr>
                <w:t xml:space="preserve">Spectrum Mask </w:t>
              </w:r>
              <w:r>
                <w:rPr>
                  <w:spacing w:val="-6"/>
                  <w:sz w:val="18"/>
                  <w:szCs w:val="18"/>
                </w:rPr>
                <w:t>(Fig 7a for 20 MHz, Fig 7b for 40 MHz, Fig 7c for 80 MHz, Fig 7d for 160 MHz and Fig 7e for 80+80 MHz)</w:t>
              </w:r>
            </w:ins>
            <w:del w:id="336" w:author="Author">
              <w:r w:rsidRPr="00060A76" w:rsidDel="0040190F">
                <w:rPr>
                  <w:spacing w:val="-6"/>
                  <w:sz w:val="18"/>
                  <w:szCs w:val="18"/>
                  <w:lang w:val="en-US" w:eastAsia="ja-JP"/>
                </w:rPr>
                <w:delText>OFDM mask</w:delText>
              </w:r>
              <w:r w:rsidRPr="00060A76" w:rsidDel="0040190F">
                <w:rPr>
                  <w:spacing w:val="-6"/>
                  <w:sz w:val="18"/>
                  <w:szCs w:val="18"/>
                  <w:lang w:val="en-US" w:eastAsia="ja-JP"/>
                </w:rPr>
                <w:br/>
                <w:delText>(Fig. 1)</w:delText>
              </w:r>
            </w:del>
          </w:p>
        </w:tc>
        <w:tc>
          <w:tcPr>
            <w:tcW w:w="415" w:type="pct"/>
          </w:tcPr>
          <w:p w14:paraId="4A8CEB7F" w14:textId="77777777" w:rsidR="00623130" w:rsidRDefault="00623130" w:rsidP="00E3473B">
            <w:pPr>
              <w:pStyle w:val="Tabletext"/>
              <w:jc w:val="center"/>
              <w:rPr>
                <w:ins w:id="337" w:author="Author"/>
                <w:spacing w:val="-6"/>
                <w:sz w:val="18"/>
                <w:szCs w:val="18"/>
              </w:rPr>
            </w:pPr>
            <w:ins w:id="338" w:author="Author">
              <w:r>
                <w:rPr>
                  <w:spacing w:val="-6"/>
                  <w:sz w:val="18"/>
                  <w:szCs w:val="18"/>
                </w:rPr>
                <w:t>802.11ay mask (Fig 8a for 2.16 GHz, Fig 8b for 4.32 GHz, Fig 8c for 6.48 GHz, Fig 8d for 8.64 GHz and Fig 8e for 2.16+2.16 GHz)</w:t>
              </w:r>
            </w:ins>
          </w:p>
          <w:p w14:paraId="1B335608" w14:textId="5AB57F07" w:rsidR="00623130" w:rsidRPr="002B6478" w:rsidRDefault="00623130" w:rsidP="00E3473B">
            <w:pPr>
              <w:pStyle w:val="Tabletext"/>
              <w:jc w:val="center"/>
              <w:rPr>
                <w:spacing w:val="-6"/>
                <w:sz w:val="18"/>
                <w:szCs w:val="18"/>
              </w:rPr>
            </w:pPr>
            <w:ins w:id="339" w:author="Author">
              <w:r>
                <w:rPr>
                  <w:spacing w:val="-6"/>
                  <w:sz w:val="18"/>
                  <w:szCs w:val="18"/>
                </w:rPr>
                <w:t>Fig 8</w:t>
              </w:r>
              <w:r w:rsidR="00840B3E">
                <w:rPr>
                  <w:spacing w:val="-6"/>
                  <w:sz w:val="18"/>
                  <w:szCs w:val="18"/>
                </w:rPr>
                <w:t>f</w:t>
              </w:r>
              <w:del w:id="340" w:author="Author">
                <w:r w:rsidDel="00840B3E">
                  <w:rPr>
                    <w:spacing w:val="-6"/>
                    <w:sz w:val="18"/>
                    <w:szCs w:val="18"/>
                  </w:rPr>
                  <w:delText>d</w:delText>
                </w:r>
              </w:del>
              <w:r>
                <w:rPr>
                  <w:spacing w:val="-6"/>
                  <w:sz w:val="18"/>
                  <w:szCs w:val="18"/>
                </w:rPr>
                <w:t xml:space="preserve"> </w:t>
              </w:r>
              <w:proofErr w:type="gramStart"/>
              <w:r>
                <w:rPr>
                  <w:spacing w:val="-6"/>
                  <w:sz w:val="18"/>
                  <w:szCs w:val="18"/>
                </w:rPr>
                <w:t>for  4</w:t>
              </w:r>
              <w:proofErr w:type="gramEnd"/>
              <w:r>
                <w:rPr>
                  <w:spacing w:val="-6"/>
                  <w:sz w:val="18"/>
                  <w:szCs w:val="18"/>
                </w:rPr>
                <w:t>.32+4.32 GHz)</w:t>
              </w:r>
            </w:ins>
          </w:p>
        </w:tc>
      </w:tr>
    </w:tbl>
    <w:p w14:paraId="6FDB5E70" w14:textId="77777777" w:rsidR="00623130" w:rsidRPr="00A9145C" w:rsidRDefault="00623130" w:rsidP="00E3473B">
      <w:pPr>
        <w:pStyle w:val="Tablefin"/>
      </w:pPr>
    </w:p>
    <w:p w14:paraId="4DC2D976" w14:textId="77777777" w:rsidR="00623130" w:rsidRDefault="00623130">
      <w:pPr>
        <w:overflowPunct/>
        <w:autoSpaceDE/>
        <w:autoSpaceDN/>
        <w:adjustRightInd/>
        <w:spacing w:before="0"/>
        <w:textAlignment w:val="auto"/>
        <w:rPr>
          <w:szCs w:val="16"/>
        </w:rPr>
      </w:pPr>
      <w:r>
        <w:rPr>
          <w:szCs w:val="16"/>
        </w:rPr>
        <w:br w:type="page"/>
      </w:r>
    </w:p>
    <w:p w14:paraId="471D5790" w14:textId="77777777" w:rsidR="00623130" w:rsidRPr="00A10219" w:rsidRDefault="00623130" w:rsidP="00E3473B">
      <w:pPr>
        <w:pStyle w:val="TableNo"/>
        <w:spacing w:before="0"/>
        <w:rPr>
          <w:szCs w:val="16"/>
        </w:rPr>
      </w:pPr>
      <w:r w:rsidRPr="00A10219">
        <w:rPr>
          <w:szCs w:val="16"/>
        </w:rPr>
        <w:lastRenderedPageBreak/>
        <w:t>TABLE 2</w:t>
      </w:r>
      <w:ins w:id="341" w:author="Author">
        <w:r>
          <w:rPr>
            <w:szCs w:val="16"/>
          </w:rPr>
          <w:t>-1</w:t>
        </w:r>
      </w:ins>
      <w:r w:rsidRPr="00A10219">
        <w:rPr>
          <w:szCs w:val="16"/>
        </w:rPr>
        <w:t xml:space="preserve"> (</w:t>
      </w:r>
      <w:r w:rsidRPr="00A10219">
        <w:rPr>
          <w:i/>
          <w:iCs/>
          <w:szCs w:val="16"/>
        </w:rPr>
        <w:t>end</w:t>
      </w:r>
      <w:r w:rsidRPr="00A10219">
        <w:rPr>
          <w:szCs w:val="16"/>
        </w:rPr>
        <w:t>)</w:t>
      </w:r>
    </w:p>
    <w:tbl>
      <w:tblPr>
        <w:tblW w:w="5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7"/>
        <w:gridCol w:w="1381"/>
        <w:gridCol w:w="1244"/>
        <w:gridCol w:w="1244"/>
        <w:gridCol w:w="1440"/>
        <w:gridCol w:w="1055"/>
        <w:gridCol w:w="202"/>
        <w:gridCol w:w="35"/>
        <w:gridCol w:w="1320"/>
        <w:gridCol w:w="1349"/>
        <w:gridCol w:w="1352"/>
        <w:gridCol w:w="1259"/>
        <w:gridCol w:w="1344"/>
      </w:tblGrid>
      <w:tr w:rsidR="00623130" w:rsidRPr="00A9145C" w14:paraId="393CACE9" w14:textId="77777777" w:rsidTr="00E3473B">
        <w:trPr>
          <w:cantSplit/>
          <w:trHeight w:val="113"/>
          <w:jc w:val="center"/>
        </w:trPr>
        <w:tc>
          <w:tcPr>
            <w:tcW w:w="462" w:type="pct"/>
            <w:tcMar>
              <w:left w:w="115" w:type="dxa"/>
            </w:tcMar>
          </w:tcPr>
          <w:p w14:paraId="4BB50508"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Characteristics</w:t>
            </w:r>
          </w:p>
        </w:tc>
        <w:tc>
          <w:tcPr>
            <w:tcW w:w="474" w:type="pct"/>
            <w:tcBorders>
              <w:bottom w:val="single" w:sz="4" w:space="0" w:color="auto"/>
            </w:tcBorders>
            <w:tcMar>
              <w:left w:w="115" w:type="dxa"/>
            </w:tcMar>
          </w:tcPr>
          <w:p w14:paraId="7A8ED5F3"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42" w:author="Author">
              <w:r w:rsidRPr="00C1637C">
                <w:rPr>
                  <w:spacing w:val="-6"/>
                  <w:sz w:val="18"/>
                  <w:szCs w:val="18"/>
                </w:rPr>
                <w:t>6</w:t>
              </w:r>
            </w:ins>
            <w:del w:id="343" w:author="Author">
              <w:r w:rsidRPr="00C1637C" w:rsidDel="00670AC9">
                <w:rPr>
                  <w:spacing w:val="-6"/>
                  <w:sz w:val="18"/>
                  <w:szCs w:val="18"/>
                </w:rPr>
                <w:delText>2</w:delText>
              </w:r>
            </w:del>
            <w:r w:rsidRPr="00C1637C">
              <w:rPr>
                <w:spacing w:val="-6"/>
                <w:sz w:val="18"/>
                <w:szCs w:val="18"/>
              </w:rPr>
              <w:br/>
              <w:t>(Clause 1</w:t>
            </w:r>
            <w:ins w:id="344" w:author="Author">
              <w:r w:rsidRPr="00C1637C">
                <w:rPr>
                  <w:spacing w:val="-6"/>
                  <w:sz w:val="18"/>
                  <w:szCs w:val="18"/>
                </w:rPr>
                <w:t>6</w:t>
              </w:r>
            </w:ins>
            <w:del w:id="345" w:author="Author">
              <w:r w:rsidRPr="00C1637C" w:rsidDel="00670AC9">
                <w:rPr>
                  <w:spacing w:val="-6"/>
                  <w:sz w:val="18"/>
                  <w:szCs w:val="18"/>
                </w:rPr>
                <w:delText>7</w:delText>
              </w:r>
            </w:del>
            <w:r w:rsidRPr="00C1637C">
              <w:rPr>
                <w:spacing w:val="-6"/>
                <w:sz w:val="18"/>
                <w:szCs w:val="18"/>
              </w:rPr>
              <w:t>, commonly known</w:t>
            </w:r>
            <w:r w:rsidRPr="00C1637C">
              <w:rPr>
                <w:spacing w:val="-6"/>
                <w:sz w:val="18"/>
                <w:szCs w:val="18"/>
              </w:rPr>
              <w:br/>
              <w:t>as 802.11b)</w:t>
            </w:r>
            <w:r w:rsidRPr="00C1637C">
              <w:rPr>
                <w:spacing w:val="-6"/>
                <w:sz w:val="18"/>
                <w:szCs w:val="18"/>
              </w:rPr>
              <w:br/>
            </w:r>
          </w:p>
        </w:tc>
        <w:tc>
          <w:tcPr>
            <w:tcW w:w="427" w:type="pct"/>
            <w:tcBorders>
              <w:bottom w:val="single" w:sz="4" w:space="0" w:color="auto"/>
            </w:tcBorders>
            <w:tcMar>
              <w:left w:w="115" w:type="dxa"/>
            </w:tcMar>
          </w:tcPr>
          <w:p w14:paraId="54B2C782"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46" w:author="Author">
              <w:r w:rsidRPr="00C1637C">
                <w:rPr>
                  <w:spacing w:val="-6"/>
                  <w:sz w:val="18"/>
                  <w:szCs w:val="18"/>
                </w:rPr>
                <w:t>6</w:t>
              </w:r>
            </w:ins>
            <w:del w:id="347" w:author="Author">
              <w:r w:rsidRPr="00C1637C" w:rsidDel="00670AC9">
                <w:rPr>
                  <w:spacing w:val="-6"/>
                  <w:sz w:val="18"/>
                  <w:szCs w:val="18"/>
                </w:rPr>
                <w:delText>2</w:delText>
              </w:r>
            </w:del>
            <w:r w:rsidRPr="00C1637C">
              <w:rPr>
                <w:spacing w:val="-6"/>
                <w:sz w:val="18"/>
                <w:szCs w:val="18"/>
              </w:rPr>
              <w:br/>
              <w:t>(Clause 1</w:t>
            </w:r>
            <w:ins w:id="348" w:author="Author">
              <w:r w:rsidRPr="00C1637C">
                <w:rPr>
                  <w:spacing w:val="-6"/>
                  <w:sz w:val="18"/>
                  <w:szCs w:val="18"/>
                </w:rPr>
                <w:t>7</w:t>
              </w:r>
            </w:ins>
            <w:del w:id="349" w:author="Author">
              <w:r w:rsidRPr="00C1637C" w:rsidDel="00670AC9">
                <w:rPr>
                  <w:spacing w:val="-6"/>
                  <w:sz w:val="18"/>
                  <w:szCs w:val="18"/>
                </w:rPr>
                <w:delText>8</w:delText>
              </w:r>
            </w:del>
            <w:r w:rsidRPr="00C1637C">
              <w:rPr>
                <w:spacing w:val="-6"/>
                <w:sz w:val="18"/>
                <w:szCs w:val="18"/>
              </w:rPr>
              <w:t>, commonly known</w:t>
            </w:r>
            <w:r w:rsidRPr="00C1637C">
              <w:rPr>
                <w:spacing w:val="-6"/>
                <w:sz w:val="18"/>
                <w:szCs w:val="18"/>
              </w:rPr>
              <w:br/>
              <w:t>as 802.11a</w:t>
            </w:r>
            <w:ins w:id="350" w:author="Author">
              <w:r w:rsidRPr="00323A0D">
                <w:rPr>
                  <w:spacing w:val="-6"/>
                  <w:sz w:val="18"/>
                  <w:szCs w:val="18"/>
                  <w:vertAlign w:val="superscript"/>
                </w:rPr>
                <w:t>(1)</w:t>
              </w:r>
            </w:ins>
            <w:del w:id="351" w:author="Author">
              <w:r w:rsidRPr="00C1637C" w:rsidDel="00336825">
                <w:rPr>
                  <w:spacing w:val="-6"/>
                  <w:sz w:val="18"/>
                  <w:szCs w:val="18"/>
                </w:rPr>
                <w:delText>(1)</w:delText>
              </w:r>
            </w:del>
            <w:r w:rsidRPr="00C1637C">
              <w:rPr>
                <w:spacing w:val="-6"/>
                <w:sz w:val="18"/>
                <w:szCs w:val="18"/>
              </w:rPr>
              <w:t>)</w:t>
            </w:r>
            <w:r w:rsidRPr="00C1637C">
              <w:rPr>
                <w:spacing w:val="-6"/>
                <w:sz w:val="18"/>
                <w:szCs w:val="18"/>
              </w:rPr>
              <w:br/>
            </w:r>
          </w:p>
        </w:tc>
        <w:tc>
          <w:tcPr>
            <w:tcW w:w="427" w:type="pct"/>
            <w:tcBorders>
              <w:bottom w:val="single" w:sz="4" w:space="0" w:color="auto"/>
            </w:tcBorders>
            <w:tcMar>
              <w:left w:w="115" w:type="dxa"/>
            </w:tcMar>
          </w:tcPr>
          <w:p w14:paraId="699CA65B"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52" w:author="Author">
              <w:r w:rsidRPr="00C1637C">
                <w:rPr>
                  <w:spacing w:val="-6"/>
                  <w:sz w:val="18"/>
                  <w:szCs w:val="18"/>
                </w:rPr>
                <w:t>6</w:t>
              </w:r>
            </w:ins>
            <w:del w:id="353" w:author="Author">
              <w:r w:rsidRPr="00C1637C" w:rsidDel="00670AC9">
                <w:rPr>
                  <w:spacing w:val="-6"/>
                  <w:sz w:val="18"/>
                  <w:szCs w:val="18"/>
                </w:rPr>
                <w:delText>2</w:delText>
              </w:r>
            </w:del>
            <w:r w:rsidRPr="00C1637C">
              <w:rPr>
                <w:spacing w:val="-6"/>
                <w:sz w:val="18"/>
                <w:szCs w:val="18"/>
              </w:rPr>
              <w:br/>
              <w:t>(Clause 1</w:t>
            </w:r>
            <w:ins w:id="354" w:author="Author">
              <w:r w:rsidRPr="00C1637C">
                <w:rPr>
                  <w:spacing w:val="-6"/>
                  <w:sz w:val="18"/>
                  <w:szCs w:val="18"/>
                </w:rPr>
                <w:t>8</w:t>
              </w:r>
            </w:ins>
            <w:del w:id="355" w:author="Author">
              <w:r w:rsidRPr="00C1637C" w:rsidDel="00670AC9">
                <w:rPr>
                  <w:spacing w:val="-6"/>
                  <w:sz w:val="18"/>
                  <w:szCs w:val="18"/>
                </w:rPr>
                <w:delText>9</w:delText>
              </w:r>
            </w:del>
            <w:r w:rsidRPr="00C1637C">
              <w:rPr>
                <w:spacing w:val="-6"/>
                <w:sz w:val="18"/>
                <w:szCs w:val="18"/>
              </w:rPr>
              <w:t>, commonly known as 802.11g</w:t>
            </w:r>
            <w:ins w:id="356" w:author="Author">
              <w:r w:rsidRPr="00323A0D">
                <w:rPr>
                  <w:spacing w:val="-6"/>
                  <w:sz w:val="18"/>
                  <w:szCs w:val="18"/>
                  <w:vertAlign w:val="superscript"/>
                </w:rPr>
                <w:t>(1)</w:t>
              </w:r>
            </w:ins>
            <w:del w:id="357" w:author="Author">
              <w:r w:rsidRPr="00C1637C" w:rsidDel="00336825">
                <w:rPr>
                  <w:spacing w:val="-6"/>
                  <w:sz w:val="18"/>
                  <w:szCs w:val="18"/>
                </w:rPr>
                <w:delText>(1)</w:delText>
              </w:r>
            </w:del>
            <w:r w:rsidRPr="00C1637C">
              <w:rPr>
                <w:spacing w:val="-6"/>
                <w:sz w:val="18"/>
                <w:szCs w:val="18"/>
              </w:rPr>
              <w:t>)</w:t>
            </w:r>
            <w:r w:rsidRPr="00C1637C">
              <w:rPr>
                <w:spacing w:val="-6"/>
                <w:sz w:val="18"/>
                <w:szCs w:val="18"/>
              </w:rPr>
              <w:br/>
            </w:r>
          </w:p>
        </w:tc>
        <w:tc>
          <w:tcPr>
            <w:tcW w:w="494" w:type="pct"/>
            <w:tcBorders>
              <w:bottom w:val="single" w:sz="4" w:space="0" w:color="auto"/>
            </w:tcBorders>
          </w:tcPr>
          <w:p w14:paraId="39A6F2FC"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58" w:author="Author">
              <w:r w:rsidRPr="00C1637C">
                <w:rPr>
                  <w:spacing w:val="-6"/>
                  <w:sz w:val="18"/>
                  <w:szCs w:val="18"/>
                </w:rPr>
                <w:t>6</w:t>
              </w:r>
            </w:ins>
            <w:del w:id="359" w:author="Author">
              <w:r w:rsidRPr="00C1637C" w:rsidDel="00670AC9">
                <w:rPr>
                  <w:spacing w:val="-6"/>
                  <w:sz w:val="18"/>
                  <w:szCs w:val="18"/>
                </w:rPr>
                <w:delText>2</w:delText>
              </w:r>
            </w:del>
            <w:r w:rsidRPr="00C1637C">
              <w:rPr>
                <w:spacing w:val="-6"/>
                <w:sz w:val="18"/>
                <w:szCs w:val="18"/>
              </w:rPr>
              <w:br/>
              <w:t>(Clause 1</w:t>
            </w:r>
            <w:ins w:id="360" w:author="Author">
              <w:r w:rsidRPr="00C1637C">
                <w:rPr>
                  <w:spacing w:val="-6"/>
                  <w:sz w:val="18"/>
                  <w:szCs w:val="18"/>
                </w:rPr>
                <w:t>8</w:t>
              </w:r>
            </w:ins>
            <w:del w:id="361" w:author="Author">
              <w:r w:rsidRPr="00C1637C" w:rsidDel="00670AC9">
                <w:rPr>
                  <w:spacing w:val="-6"/>
                  <w:sz w:val="18"/>
                  <w:szCs w:val="18"/>
                </w:rPr>
                <w:delText>9</w:delText>
              </w:r>
            </w:del>
            <w:r w:rsidRPr="00C1637C">
              <w:rPr>
                <w:spacing w:val="-6"/>
                <w:sz w:val="18"/>
                <w:szCs w:val="18"/>
              </w:rPr>
              <w:t xml:space="preserve">, </w:t>
            </w:r>
            <w:r w:rsidRPr="00C1637C">
              <w:rPr>
                <w:spacing w:val="-6"/>
                <w:sz w:val="18"/>
                <w:szCs w:val="18"/>
              </w:rPr>
              <w:br/>
              <w:t>Annex D and Annex E, commonly known as 802.11j)</w:t>
            </w:r>
            <w:r w:rsidRPr="00C1637C">
              <w:rPr>
                <w:spacing w:val="-6"/>
                <w:sz w:val="18"/>
                <w:szCs w:val="18"/>
              </w:rPr>
              <w:br/>
            </w:r>
          </w:p>
        </w:tc>
        <w:tc>
          <w:tcPr>
            <w:tcW w:w="431" w:type="pct"/>
            <w:gridSpan w:val="2"/>
            <w:tcBorders>
              <w:bottom w:val="single" w:sz="4" w:space="0" w:color="auto"/>
            </w:tcBorders>
          </w:tcPr>
          <w:p w14:paraId="54C48609"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62" w:author="Author">
              <w:r w:rsidRPr="00C1637C">
                <w:rPr>
                  <w:spacing w:val="-6"/>
                  <w:sz w:val="18"/>
                  <w:szCs w:val="18"/>
                </w:rPr>
                <w:t>6</w:t>
              </w:r>
            </w:ins>
            <w:del w:id="363" w:author="Author">
              <w:r w:rsidRPr="00C1637C" w:rsidDel="00670AC9">
                <w:rPr>
                  <w:spacing w:val="-6"/>
                  <w:sz w:val="18"/>
                  <w:szCs w:val="18"/>
                </w:rPr>
                <w:delText>2</w:delText>
              </w:r>
            </w:del>
            <w:r w:rsidRPr="00C1637C">
              <w:rPr>
                <w:spacing w:val="-6"/>
                <w:sz w:val="18"/>
                <w:szCs w:val="18"/>
              </w:rPr>
              <w:br/>
              <w:t xml:space="preserve">(Clause </w:t>
            </w:r>
            <w:ins w:id="364" w:author="Author">
              <w:r w:rsidRPr="00C1637C">
                <w:rPr>
                  <w:spacing w:val="-6"/>
                  <w:sz w:val="18"/>
                  <w:szCs w:val="18"/>
                </w:rPr>
                <w:t>19</w:t>
              </w:r>
            </w:ins>
            <w:del w:id="365" w:author="Author">
              <w:r w:rsidRPr="00C1637C" w:rsidDel="00670AC9">
                <w:rPr>
                  <w:spacing w:val="-6"/>
                  <w:sz w:val="18"/>
                  <w:szCs w:val="18"/>
                </w:rPr>
                <w:delText>20</w:delText>
              </w:r>
            </w:del>
            <w:r w:rsidRPr="00C1637C">
              <w:rPr>
                <w:spacing w:val="-6"/>
                <w:sz w:val="18"/>
                <w:szCs w:val="18"/>
              </w:rPr>
              <w:t>, commonly known as 802.11n)</w:t>
            </w:r>
            <w:r w:rsidRPr="00C1637C">
              <w:rPr>
                <w:spacing w:val="-6"/>
                <w:sz w:val="18"/>
                <w:szCs w:val="18"/>
              </w:rPr>
              <w:br/>
            </w:r>
          </w:p>
          <w:p w14:paraId="1256F4F8" w14:textId="77777777" w:rsidR="00623130" w:rsidRPr="00C1637C" w:rsidRDefault="00623130" w:rsidP="00E3473B">
            <w:pPr>
              <w:pStyle w:val="Tablehead"/>
              <w:spacing w:before="40" w:after="40"/>
              <w:ind w:left="-57" w:right="-57"/>
              <w:rPr>
                <w:spacing w:val="-6"/>
                <w:sz w:val="18"/>
                <w:szCs w:val="18"/>
              </w:rPr>
            </w:pPr>
            <w:del w:id="366" w:author="Author">
              <w:r w:rsidRPr="00C1637C" w:rsidDel="009D3A79">
                <w:rPr>
                  <w:spacing w:val="-6"/>
                  <w:sz w:val="18"/>
                  <w:szCs w:val="18"/>
                </w:rPr>
                <w:delText>IEEE P802.11ac</w:delText>
              </w:r>
            </w:del>
          </w:p>
        </w:tc>
        <w:tc>
          <w:tcPr>
            <w:tcW w:w="465" w:type="pct"/>
            <w:gridSpan w:val="2"/>
            <w:tcBorders>
              <w:bottom w:val="single" w:sz="4" w:space="0" w:color="auto"/>
            </w:tcBorders>
          </w:tcPr>
          <w:p w14:paraId="2D007E93"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w:t>
            </w:r>
            <w:del w:id="367" w:author="Author">
              <w:r w:rsidRPr="00C1637C" w:rsidDel="00670AC9">
                <w:rPr>
                  <w:spacing w:val="-6"/>
                  <w:sz w:val="18"/>
                  <w:szCs w:val="18"/>
                </w:rPr>
                <w:delText>ad</w:delText>
              </w:r>
            </w:del>
            <w:r w:rsidRPr="00C1637C">
              <w:rPr>
                <w:spacing w:val="-6"/>
                <w:sz w:val="18"/>
                <w:szCs w:val="18"/>
              </w:rPr>
              <w:t>-</w:t>
            </w:r>
            <w:del w:id="368" w:author="Author">
              <w:r w:rsidRPr="00C1637C" w:rsidDel="00670AC9">
                <w:rPr>
                  <w:spacing w:val="-6"/>
                  <w:sz w:val="18"/>
                  <w:szCs w:val="18"/>
                </w:rPr>
                <w:delText>2012</w:delText>
              </w:r>
            </w:del>
            <w:ins w:id="369" w:author="Author">
              <w:r w:rsidRPr="00C1637C">
                <w:rPr>
                  <w:spacing w:val="-6"/>
                  <w:sz w:val="18"/>
                  <w:szCs w:val="18"/>
                </w:rPr>
                <w:t>2016</w:t>
              </w:r>
              <w:r>
                <w:rPr>
                  <w:spacing w:val="-6"/>
                  <w:sz w:val="18"/>
                  <w:szCs w:val="18"/>
                </w:rPr>
                <w:t xml:space="preserve"> </w:t>
              </w:r>
              <w:r w:rsidRPr="0040190F">
                <w:rPr>
                  <w:spacing w:val="-6"/>
                  <w:sz w:val="18"/>
                  <w:szCs w:val="18"/>
                </w:rPr>
                <w:t>(Claus</w:t>
              </w:r>
              <w:r>
                <w:rPr>
                  <w:spacing w:val="-6"/>
                  <w:sz w:val="18"/>
                  <w:szCs w:val="18"/>
                </w:rPr>
                <w:t>e 20, commonly known</w:t>
              </w:r>
              <w:r>
                <w:rPr>
                  <w:spacing w:val="-6"/>
                  <w:sz w:val="18"/>
                  <w:szCs w:val="18"/>
                </w:rPr>
                <w:br/>
                <w:t>as 802.11ad</w:t>
              </w:r>
              <w:r w:rsidRPr="0040190F">
                <w:rPr>
                  <w:spacing w:val="-6"/>
                  <w:sz w:val="18"/>
                  <w:szCs w:val="18"/>
                </w:rPr>
                <w:t>)</w:t>
              </w:r>
            </w:ins>
          </w:p>
        </w:tc>
        <w:tc>
          <w:tcPr>
            <w:tcW w:w="463" w:type="pct"/>
          </w:tcPr>
          <w:p w14:paraId="070494E3" w14:textId="77777777" w:rsidR="00623130" w:rsidRPr="00C1637C" w:rsidRDefault="00623130" w:rsidP="00E3473B">
            <w:pPr>
              <w:pStyle w:val="Tablehead"/>
              <w:spacing w:before="40" w:after="40"/>
              <w:ind w:left="-57" w:right="-57"/>
              <w:rPr>
                <w:spacing w:val="-6"/>
                <w:sz w:val="18"/>
                <w:szCs w:val="18"/>
              </w:rPr>
            </w:pPr>
            <w:ins w:id="370"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371" w:author="Author">
              <w:r w:rsidRPr="00C1637C" w:rsidDel="00196ED5">
                <w:rPr>
                  <w:spacing w:val="-6"/>
                  <w:sz w:val="18"/>
                  <w:szCs w:val="18"/>
                </w:rPr>
                <w:delText>EN 300 328</w:delText>
              </w:r>
            </w:del>
          </w:p>
        </w:tc>
        <w:tc>
          <w:tcPr>
            <w:tcW w:w="464" w:type="pct"/>
            <w:tcMar>
              <w:left w:w="115" w:type="dxa"/>
            </w:tcMar>
          </w:tcPr>
          <w:p w14:paraId="55D086E1" w14:textId="0654986D" w:rsidR="00623130" w:rsidRPr="00C1637C" w:rsidRDefault="00623130" w:rsidP="00E3473B">
            <w:pPr>
              <w:pStyle w:val="Tablehead"/>
              <w:spacing w:before="40" w:after="40"/>
              <w:ind w:left="-57" w:right="-57"/>
              <w:rPr>
                <w:spacing w:val="-6"/>
                <w:sz w:val="18"/>
                <w:szCs w:val="18"/>
              </w:rPr>
            </w:pPr>
            <w:ins w:id="372" w:author="Author">
              <w:r w:rsidRPr="0040190F">
                <w:rPr>
                  <w:spacing w:val="-6"/>
                  <w:sz w:val="18"/>
                  <w:szCs w:val="18"/>
                </w:rPr>
                <w:t>IEEE Std 802.11ah-2016</w:t>
              </w:r>
              <w:r w:rsidRPr="00323A0D">
                <w:rPr>
                  <w:spacing w:val="-6"/>
                  <w:sz w:val="18"/>
                  <w:szCs w:val="18"/>
                </w:rPr>
                <w:br/>
              </w:r>
            </w:ins>
            <w:del w:id="373" w:author="Author">
              <w:r w:rsidRPr="00C1637C" w:rsidDel="00196ED5">
                <w:rPr>
                  <w:spacing w:val="-6"/>
                  <w:sz w:val="18"/>
                  <w:szCs w:val="18"/>
                </w:rPr>
                <w:delText>EN 301</w:delText>
              </w:r>
            </w:del>
            <w:r w:rsidR="004A6DC2">
              <w:rPr>
                <w:spacing w:val="-6"/>
                <w:sz w:val="18"/>
                <w:szCs w:val="18"/>
              </w:rPr>
              <w:t xml:space="preserve"> </w:t>
            </w:r>
            <w:del w:id="374" w:author="Author">
              <w:r w:rsidRPr="00C1637C" w:rsidDel="00196ED5">
                <w:rPr>
                  <w:spacing w:val="-6"/>
                  <w:sz w:val="18"/>
                  <w:szCs w:val="18"/>
                </w:rPr>
                <w:delText xml:space="preserve">893 </w:delText>
              </w:r>
            </w:del>
          </w:p>
        </w:tc>
        <w:tc>
          <w:tcPr>
            <w:tcW w:w="432" w:type="pct"/>
            <w:tcMar>
              <w:left w:w="115" w:type="dxa"/>
            </w:tcMar>
          </w:tcPr>
          <w:p w14:paraId="3BD34B57" w14:textId="77777777" w:rsidR="00623130" w:rsidRPr="00C1637C" w:rsidRDefault="00623130" w:rsidP="00E3473B">
            <w:pPr>
              <w:pStyle w:val="Tablehead"/>
              <w:spacing w:before="40" w:after="40"/>
              <w:ind w:left="-57" w:right="-57"/>
              <w:rPr>
                <w:spacing w:val="-6"/>
                <w:sz w:val="18"/>
                <w:szCs w:val="18"/>
              </w:rPr>
            </w:pPr>
            <w:ins w:id="375" w:author="Author">
              <w:r w:rsidRPr="00C91157">
                <w:rPr>
                  <w:spacing w:val="-6"/>
                  <w:sz w:val="18"/>
                  <w:szCs w:val="18"/>
                </w:rPr>
                <w:t xml:space="preserve">P802.11ax D6.0 </w:t>
              </w:r>
            </w:ins>
            <w:del w:id="376" w:author="Author">
              <w:r w:rsidRPr="00C1637C" w:rsidDel="00196ED5">
                <w:rPr>
                  <w:spacing w:val="-6"/>
                  <w:sz w:val="18"/>
                  <w:szCs w:val="18"/>
                </w:rPr>
                <w:delText>ARIB</w:delText>
              </w:r>
              <w:r w:rsidRPr="00C1637C" w:rsidDel="00196ED5">
                <w:rPr>
                  <w:spacing w:val="-6"/>
                  <w:sz w:val="18"/>
                  <w:szCs w:val="18"/>
                </w:rPr>
                <w:br/>
                <w:delText>HiSWANa,(1)</w:delText>
              </w:r>
            </w:del>
          </w:p>
        </w:tc>
        <w:tc>
          <w:tcPr>
            <w:tcW w:w="461" w:type="pct"/>
          </w:tcPr>
          <w:p w14:paraId="33FE2E22" w14:textId="77777777" w:rsidR="00623130" w:rsidRPr="00C1637C" w:rsidRDefault="00623130" w:rsidP="00E3473B">
            <w:pPr>
              <w:pStyle w:val="Tablehead"/>
              <w:spacing w:before="40" w:after="40"/>
              <w:ind w:left="-57" w:right="-57"/>
              <w:rPr>
                <w:spacing w:val="-6"/>
                <w:sz w:val="18"/>
                <w:szCs w:val="18"/>
              </w:rPr>
            </w:pPr>
            <w:ins w:id="377" w:author="Author">
              <w:r w:rsidRPr="00C91157">
                <w:rPr>
                  <w:spacing w:val="-6"/>
                  <w:sz w:val="18"/>
                  <w:szCs w:val="18"/>
                </w:rPr>
                <w:t xml:space="preserve">P802.11ay D5.0 </w:t>
              </w:r>
            </w:ins>
            <w:del w:id="378" w:author="Author">
              <w:r w:rsidRPr="00C1637C" w:rsidDel="00196ED5">
                <w:rPr>
                  <w:spacing w:val="-6"/>
                  <w:sz w:val="18"/>
                  <w:szCs w:val="18"/>
                </w:rPr>
                <w:delText>ETSI EN 302 567</w:delText>
              </w:r>
            </w:del>
          </w:p>
        </w:tc>
      </w:tr>
      <w:tr w:rsidR="00623130" w:rsidRPr="00A9145C" w14:paraId="09D49917" w14:textId="77777777" w:rsidTr="00E3473B">
        <w:trPr>
          <w:cantSplit/>
          <w:trHeight w:val="113"/>
          <w:jc w:val="center"/>
        </w:trPr>
        <w:tc>
          <w:tcPr>
            <w:tcW w:w="462" w:type="pct"/>
            <w:tcBorders>
              <w:right w:val="single" w:sz="4" w:space="0" w:color="auto"/>
            </w:tcBorders>
            <w:tcMar>
              <w:left w:w="115" w:type="dxa"/>
            </w:tcMar>
          </w:tcPr>
          <w:p w14:paraId="67C24953" w14:textId="77777777" w:rsidR="00623130" w:rsidRPr="0008546D" w:rsidRDefault="00623130" w:rsidP="00E3473B">
            <w:pPr>
              <w:pStyle w:val="Tabletext"/>
              <w:jc w:val="center"/>
              <w:rPr>
                <w:b/>
                <w:bCs/>
                <w:spacing w:val="-6"/>
                <w:sz w:val="18"/>
                <w:szCs w:val="18"/>
              </w:rPr>
            </w:pPr>
            <w:r w:rsidRPr="0008546D">
              <w:rPr>
                <w:b/>
                <w:bCs/>
                <w:spacing w:val="-6"/>
                <w:sz w:val="18"/>
                <w:szCs w:val="18"/>
              </w:rPr>
              <w:t>Transmitter</w:t>
            </w:r>
          </w:p>
        </w:tc>
        <w:tc>
          <w:tcPr>
            <w:tcW w:w="474" w:type="pct"/>
            <w:tcBorders>
              <w:top w:val="single" w:sz="4" w:space="0" w:color="auto"/>
              <w:left w:val="single" w:sz="4" w:space="0" w:color="auto"/>
              <w:bottom w:val="single" w:sz="4" w:space="0" w:color="auto"/>
              <w:right w:val="nil"/>
            </w:tcBorders>
            <w:tcMar>
              <w:left w:w="115" w:type="dxa"/>
            </w:tcMar>
          </w:tcPr>
          <w:p w14:paraId="2383D776" w14:textId="77777777" w:rsidR="00623130" w:rsidRPr="00A10219" w:rsidRDefault="00623130" w:rsidP="00E3473B">
            <w:pPr>
              <w:pStyle w:val="Tabletext"/>
              <w:rPr>
                <w:sz w:val="18"/>
                <w:szCs w:val="18"/>
              </w:rPr>
            </w:pPr>
          </w:p>
        </w:tc>
        <w:tc>
          <w:tcPr>
            <w:tcW w:w="427" w:type="pct"/>
            <w:tcBorders>
              <w:top w:val="single" w:sz="4" w:space="0" w:color="auto"/>
              <w:left w:val="nil"/>
              <w:bottom w:val="single" w:sz="4" w:space="0" w:color="auto"/>
              <w:right w:val="nil"/>
            </w:tcBorders>
            <w:tcMar>
              <w:left w:w="115" w:type="dxa"/>
            </w:tcMar>
          </w:tcPr>
          <w:p w14:paraId="13ED8956" w14:textId="77777777" w:rsidR="00623130" w:rsidRPr="00A10219" w:rsidRDefault="00623130" w:rsidP="00E3473B">
            <w:pPr>
              <w:pStyle w:val="Tabletext"/>
              <w:rPr>
                <w:sz w:val="18"/>
                <w:szCs w:val="18"/>
              </w:rPr>
            </w:pPr>
          </w:p>
        </w:tc>
        <w:tc>
          <w:tcPr>
            <w:tcW w:w="427" w:type="pct"/>
            <w:tcBorders>
              <w:top w:val="single" w:sz="4" w:space="0" w:color="auto"/>
              <w:left w:val="nil"/>
              <w:bottom w:val="single" w:sz="4" w:space="0" w:color="auto"/>
              <w:right w:val="nil"/>
            </w:tcBorders>
            <w:tcMar>
              <w:left w:w="115" w:type="dxa"/>
            </w:tcMar>
          </w:tcPr>
          <w:p w14:paraId="1ABA55F3" w14:textId="77777777" w:rsidR="00623130" w:rsidRPr="00A10219" w:rsidRDefault="00623130" w:rsidP="00E3473B">
            <w:pPr>
              <w:pStyle w:val="Tabletext"/>
              <w:rPr>
                <w:sz w:val="18"/>
                <w:szCs w:val="18"/>
              </w:rPr>
            </w:pPr>
          </w:p>
        </w:tc>
        <w:tc>
          <w:tcPr>
            <w:tcW w:w="494" w:type="pct"/>
            <w:tcBorders>
              <w:top w:val="single" w:sz="4" w:space="0" w:color="auto"/>
              <w:left w:val="nil"/>
              <w:bottom w:val="single" w:sz="4" w:space="0" w:color="auto"/>
              <w:right w:val="nil"/>
            </w:tcBorders>
          </w:tcPr>
          <w:p w14:paraId="79801D78" w14:textId="77777777" w:rsidR="00623130" w:rsidRPr="00A10219" w:rsidRDefault="00623130" w:rsidP="00E3473B">
            <w:pPr>
              <w:pStyle w:val="Tabletext"/>
              <w:rPr>
                <w:sz w:val="18"/>
                <w:szCs w:val="18"/>
              </w:rPr>
            </w:pPr>
          </w:p>
        </w:tc>
        <w:tc>
          <w:tcPr>
            <w:tcW w:w="362" w:type="pct"/>
            <w:tcBorders>
              <w:top w:val="single" w:sz="4" w:space="0" w:color="auto"/>
              <w:left w:val="nil"/>
              <w:bottom w:val="single" w:sz="4" w:space="0" w:color="auto"/>
              <w:right w:val="nil"/>
            </w:tcBorders>
          </w:tcPr>
          <w:p w14:paraId="42F78EC3" w14:textId="77777777" w:rsidR="00623130" w:rsidRPr="00A10219" w:rsidRDefault="00623130" w:rsidP="00E3473B">
            <w:pPr>
              <w:pStyle w:val="Tabletext"/>
              <w:rPr>
                <w:sz w:val="18"/>
                <w:szCs w:val="18"/>
              </w:rPr>
            </w:pPr>
          </w:p>
        </w:tc>
        <w:tc>
          <w:tcPr>
            <w:tcW w:w="81" w:type="pct"/>
            <w:gridSpan w:val="2"/>
            <w:tcBorders>
              <w:top w:val="single" w:sz="4" w:space="0" w:color="auto"/>
              <w:left w:val="nil"/>
              <w:bottom w:val="single" w:sz="4" w:space="0" w:color="auto"/>
              <w:right w:val="nil"/>
            </w:tcBorders>
          </w:tcPr>
          <w:p w14:paraId="2E2CA695" w14:textId="77777777" w:rsidR="00623130" w:rsidRPr="00A10219" w:rsidRDefault="00623130" w:rsidP="00E3473B">
            <w:pPr>
              <w:pStyle w:val="Tabletext"/>
              <w:rPr>
                <w:sz w:val="18"/>
                <w:szCs w:val="18"/>
              </w:rPr>
            </w:pPr>
          </w:p>
        </w:tc>
        <w:tc>
          <w:tcPr>
            <w:tcW w:w="453" w:type="pct"/>
            <w:tcBorders>
              <w:top w:val="single" w:sz="4" w:space="0" w:color="auto"/>
              <w:left w:val="nil"/>
              <w:bottom w:val="single" w:sz="4" w:space="0" w:color="auto"/>
              <w:right w:val="nil"/>
            </w:tcBorders>
          </w:tcPr>
          <w:p w14:paraId="01FF7082" w14:textId="77777777" w:rsidR="00623130" w:rsidRPr="00A10219" w:rsidRDefault="00623130" w:rsidP="00E3473B">
            <w:pPr>
              <w:pStyle w:val="Tabletext"/>
              <w:rPr>
                <w:sz w:val="18"/>
                <w:szCs w:val="18"/>
              </w:rPr>
            </w:pPr>
          </w:p>
        </w:tc>
        <w:tc>
          <w:tcPr>
            <w:tcW w:w="463" w:type="pct"/>
            <w:tcBorders>
              <w:top w:val="single" w:sz="4" w:space="0" w:color="auto"/>
              <w:left w:val="nil"/>
              <w:bottom w:val="single" w:sz="4" w:space="0" w:color="auto"/>
              <w:right w:val="nil"/>
            </w:tcBorders>
          </w:tcPr>
          <w:p w14:paraId="3F8BDE8E" w14:textId="77777777" w:rsidR="00623130" w:rsidRPr="00A10219" w:rsidRDefault="00623130" w:rsidP="00E3473B">
            <w:pPr>
              <w:pStyle w:val="Tabletext"/>
              <w:rPr>
                <w:sz w:val="18"/>
                <w:szCs w:val="18"/>
              </w:rPr>
            </w:pPr>
          </w:p>
        </w:tc>
        <w:tc>
          <w:tcPr>
            <w:tcW w:w="464" w:type="pct"/>
            <w:tcBorders>
              <w:top w:val="single" w:sz="4" w:space="0" w:color="auto"/>
              <w:left w:val="nil"/>
              <w:bottom w:val="single" w:sz="4" w:space="0" w:color="auto"/>
              <w:right w:val="nil"/>
            </w:tcBorders>
            <w:tcMar>
              <w:left w:w="115" w:type="dxa"/>
            </w:tcMar>
          </w:tcPr>
          <w:p w14:paraId="73E5B152" w14:textId="77777777" w:rsidR="00623130" w:rsidRPr="00A10219" w:rsidRDefault="00623130" w:rsidP="00E3473B">
            <w:pPr>
              <w:pStyle w:val="Tabletext"/>
              <w:rPr>
                <w:sz w:val="18"/>
                <w:szCs w:val="18"/>
              </w:rPr>
            </w:pPr>
          </w:p>
        </w:tc>
        <w:tc>
          <w:tcPr>
            <w:tcW w:w="432" w:type="pct"/>
            <w:tcBorders>
              <w:top w:val="single" w:sz="4" w:space="0" w:color="auto"/>
              <w:left w:val="nil"/>
              <w:bottom w:val="single" w:sz="4" w:space="0" w:color="auto"/>
              <w:right w:val="single" w:sz="4" w:space="0" w:color="auto"/>
            </w:tcBorders>
            <w:tcMar>
              <w:left w:w="115" w:type="dxa"/>
            </w:tcMar>
          </w:tcPr>
          <w:p w14:paraId="4DD08F6C" w14:textId="77777777" w:rsidR="00623130" w:rsidRPr="00A10219" w:rsidRDefault="00623130" w:rsidP="00E3473B">
            <w:pPr>
              <w:pStyle w:val="Tabletext"/>
              <w:rPr>
                <w:sz w:val="18"/>
                <w:szCs w:val="18"/>
                <w:lang w:eastAsia="ja-JP"/>
              </w:rPr>
            </w:pPr>
          </w:p>
        </w:tc>
        <w:tc>
          <w:tcPr>
            <w:tcW w:w="461" w:type="pct"/>
            <w:tcBorders>
              <w:top w:val="single" w:sz="4" w:space="0" w:color="auto"/>
              <w:left w:val="nil"/>
              <w:bottom w:val="single" w:sz="4" w:space="0" w:color="auto"/>
              <w:right w:val="single" w:sz="4" w:space="0" w:color="auto"/>
            </w:tcBorders>
          </w:tcPr>
          <w:p w14:paraId="551B0D28" w14:textId="77777777" w:rsidR="00623130" w:rsidRPr="00A10219" w:rsidRDefault="00623130" w:rsidP="00E3473B">
            <w:pPr>
              <w:pStyle w:val="Tabletext"/>
              <w:rPr>
                <w:sz w:val="18"/>
                <w:szCs w:val="18"/>
                <w:lang w:eastAsia="ja-JP"/>
              </w:rPr>
            </w:pPr>
          </w:p>
        </w:tc>
      </w:tr>
      <w:tr w:rsidR="00623130" w:rsidRPr="0008546D" w14:paraId="341B6AC3" w14:textId="77777777" w:rsidTr="00E3473B">
        <w:trPr>
          <w:cantSplit/>
          <w:trHeight w:val="113"/>
          <w:jc w:val="center"/>
        </w:trPr>
        <w:tc>
          <w:tcPr>
            <w:tcW w:w="462" w:type="pct"/>
            <w:tcMar>
              <w:left w:w="115" w:type="dxa"/>
            </w:tcMar>
          </w:tcPr>
          <w:p w14:paraId="3C01CDDD" w14:textId="77777777" w:rsidR="00623130" w:rsidRPr="0008546D" w:rsidRDefault="00623130" w:rsidP="00E3473B">
            <w:pPr>
              <w:pStyle w:val="Tabletext"/>
              <w:jc w:val="center"/>
              <w:rPr>
                <w:spacing w:val="-6"/>
                <w:sz w:val="18"/>
                <w:szCs w:val="18"/>
              </w:rPr>
            </w:pPr>
            <w:r w:rsidRPr="0008546D">
              <w:rPr>
                <w:spacing w:val="-6"/>
                <w:sz w:val="18"/>
                <w:szCs w:val="18"/>
              </w:rPr>
              <w:t>Interference mitigation</w:t>
            </w:r>
          </w:p>
        </w:tc>
        <w:tc>
          <w:tcPr>
            <w:tcW w:w="474" w:type="pct"/>
            <w:tcBorders>
              <w:top w:val="single" w:sz="4" w:space="0" w:color="auto"/>
              <w:bottom w:val="single" w:sz="4" w:space="0" w:color="auto"/>
            </w:tcBorders>
            <w:tcMar>
              <w:left w:w="115" w:type="dxa"/>
            </w:tcMar>
          </w:tcPr>
          <w:p w14:paraId="2C436E34" w14:textId="77777777" w:rsidR="00623130" w:rsidRPr="00AE4942" w:rsidRDefault="00623130" w:rsidP="00E3473B">
            <w:pPr>
              <w:pStyle w:val="Tabletext"/>
              <w:jc w:val="center"/>
              <w:rPr>
                <w:spacing w:val="-6"/>
                <w:sz w:val="18"/>
                <w:szCs w:val="18"/>
              </w:rPr>
            </w:pPr>
            <w:r w:rsidRPr="00AE4942">
              <w:rPr>
                <w:spacing w:val="-6"/>
                <w:sz w:val="18"/>
                <w:szCs w:val="18"/>
              </w:rPr>
              <w:t>LBT</w:t>
            </w:r>
          </w:p>
        </w:tc>
        <w:tc>
          <w:tcPr>
            <w:tcW w:w="427" w:type="pct"/>
            <w:tcBorders>
              <w:top w:val="single" w:sz="4" w:space="0" w:color="auto"/>
              <w:bottom w:val="single" w:sz="4" w:space="0" w:color="auto"/>
            </w:tcBorders>
            <w:tcMar>
              <w:left w:w="115" w:type="dxa"/>
            </w:tcMar>
          </w:tcPr>
          <w:p w14:paraId="31E78F57" w14:textId="77777777" w:rsidR="00623130" w:rsidRPr="00184F76" w:rsidRDefault="00623130" w:rsidP="00E3473B">
            <w:pPr>
              <w:pStyle w:val="Tabletext"/>
              <w:jc w:val="center"/>
              <w:rPr>
                <w:spacing w:val="-6"/>
                <w:sz w:val="18"/>
                <w:szCs w:val="18"/>
              </w:rPr>
            </w:pPr>
            <w:r w:rsidRPr="003C7DBB">
              <w:rPr>
                <w:spacing w:val="-6"/>
                <w:sz w:val="18"/>
                <w:szCs w:val="18"/>
              </w:rPr>
              <w:t>LBT/DFS/</w:t>
            </w:r>
            <w:r w:rsidRPr="003C7DBB">
              <w:rPr>
                <w:spacing w:val="-6"/>
                <w:sz w:val="18"/>
                <w:szCs w:val="18"/>
              </w:rPr>
              <w:br/>
            </w:r>
            <w:r w:rsidRPr="00184F76">
              <w:rPr>
                <w:spacing w:val="-6"/>
                <w:sz w:val="18"/>
                <w:szCs w:val="18"/>
              </w:rPr>
              <w:t>TPC</w:t>
            </w:r>
          </w:p>
        </w:tc>
        <w:tc>
          <w:tcPr>
            <w:tcW w:w="921" w:type="pct"/>
            <w:gridSpan w:val="2"/>
            <w:tcBorders>
              <w:top w:val="single" w:sz="4" w:space="0" w:color="auto"/>
              <w:bottom w:val="single" w:sz="4" w:space="0" w:color="auto"/>
            </w:tcBorders>
            <w:tcMar>
              <w:left w:w="115" w:type="dxa"/>
            </w:tcMar>
          </w:tcPr>
          <w:p w14:paraId="1B72DD44" w14:textId="77777777" w:rsidR="00623130" w:rsidRPr="00AE4942" w:rsidRDefault="00623130" w:rsidP="00E3473B">
            <w:pPr>
              <w:pStyle w:val="Tabletext"/>
              <w:jc w:val="center"/>
              <w:rPr>
                <w:spacing w:val="-6"/>
                <w:sz w:val="18"/>
                <w:szCs w:val="18"/>
              </w:rPr>
            </w:pPr>
            <w:r w:rsidRPr="00AE4942">
              <w:rPr>
                <w:spacing w:val="-6"/>
                <w:sz w:val="18"/>
                <w:szCs w:val="18"/>
              </w:rPr>
              <w:t>LBT</w:t>
            </w:r>
          </w:p>
        </w:tc>
        <w:tc>
          <w:tcPr>
            <w:tcW w:w="431" w:type="pct"/>
            <w:gridSpan w:val="2"/>
            <w:tcBorders>
              <w:top w:val="single" w:sz="4" w:space="0" w:color="auto"/>
              <w:bottom w:val="single" w:sz="4" w:space="0" w:color="auto"/>
            </w:tcBorders>
          </w:tcPr>
          <w:p w14:paraId="209F3952" w14:textId="77777777" w:rsidR="00623130" w:rsidRPr="00AE4942" w:rsidRDefault="00623130" w:rsidP="00E3473B">
            <w:pPr>
              <w:pStyle w:val="Tabletext"/>
              <w:jc w:val="center"/>
              <w:rPr>
                <w:spacing w:val="-6"/>
                <w:sz w:val="18"/>
                <w:szCs w:val="18"/>
              </w:rPr>
            </w:pPr>
            <w:r w:rsidRPr="00AE4942">
              <w:rPr>
                <w:spacing w:val="-6"/>
                <w:sz w:val="18"/>
                <w:szCs w:val="18"/>
              </w:rPr>
              <w:t>LBT/DFS/TPC</w:t>
            </w:r>
          </w:p>
        </w:tc>
        <w:tc>
          <w:tcPr>
            <w:tcW w:w="465" w:type="pct"/>
            <w:gridSpan w:val="2"/>
            <w:tcBorders>
              <w:top w:val="single" w:sz="4" w:space="0" w:color="auto"/>
              <w:bottom w:val="single" w:sz="4" w:space="0" w:color="auto"/>
            </w:tcBorders>
          </w:tcPr>
          <w:p w14:paraId="1D42A3C4" w14:textId="77777777" w:rsidR="00FA79DA" w:rsidRDefault="00FA79DA" w:rsidP="00FA79DA">
            <w:pPr>
              <w:pStyle w:val="Tabletext"/>
              <w:rPr>
                <w:ins w:id="379" w:author="Author"/>
                <w:spacing w:val="-6"/>
                <w:sz w:val="18"/>
                <w:szCs w:val="18"/>
              </w:rPr>
            </w:pPr>
            <w:ins w:id="380" w:author="Author">
              <w:r>
                <w:rPr>
                  <w:spacing w:val="-6"/>
                  <w:sz w:val="18"/>
                  <w:szCs w:val="18"/>
                </w:rPr>
                <w:t>Entergy Detect,</w:t>
              </w:r>
            </w:ins>
          </w:p>
          <w:p w14:paraId="1766BA6F" w14:textId="209147E2" w:rsidR="00623130" w:rsidRPr="00AE4942" w:rsidRDefault="00FA79DA" w:rsidP="00FA79DA">
            <w:pPr>
              <w:pStyle w:val="Tabletext"/>
              <w:jc w:val="center"/>
              <w:rPr>
                <w:spacing w:val="-6"/>
                <w:sz w:val="18"/>
                <w:szCs w:val="18"/>
              </w:rPr>
            </w:pPr>
            <w:ins w:id="381" w:author="Author">
              <w:r>
                <w:rPr>
                  <w:spacing w:val="-6"/>
                  <w:sz w:val="18"/>
                  <w:szCs w:val="18"/>
                </w:rPr>
                <w:t>Frequency, Time and Spatial sh</w:t>
              </w:r>
              <w:r w:rsidRPr="00FA79DA">
                <w:rPr>
                  <w:spacing w:val="-6"/>
                  <w:sz w:val="18"/>
                  <w:szCs w:val="18"/>
                </w:rPr>
                <w:t>aring</w:t>
              </w:r>
            </w:ins>
            <w:del w:id="382" w:author="Author">
              <w:r w:rsidR="00623130" w:rsidRPr="00FA79DA" w:rsidDel="009D3A79">
                <w:rPr>
                  <w:spacing w:val="-6"/>
                  <w:sz w:val="18"/>
                  <w:szCs w:val="18"/>
                </w:rPr>
                <w:delText>LBT</w:delText>
              </w:r>
            </w:del>
          </w:p>
        </w:tc>
        <w:tc>
          <w:tcPr>
            <w:tcW w:w="463" w:type="pct"/>
            <w:tcBorders>
              <w:top w:val="single" w:sz="4" w:space="0" w:color="auto"/>
              <w:bottom w:val="single" w:sz="4" w:space="0" w:color="auto"/>
            </w:tcBorders>
          </w:tcPr>
          <w:p w14:paraId="5B0AFE47" w14:textId="77777777" w:rsidR="00623130" w:rsidRPr="003C7DBB" w:rsidRDefault="00623130" w:rsidP="00E3473B">
            <w:pPr>
              <w:pStyle w:val="Tabletext"/>
              <w:jc w:val="center"/>
              <w:rPr>
                <w:spacing w:val="-6"/>
                <w:sz w:val="18"/>
                <w:szCs w:val="18"/>
                <w:lang w:val="fr-CH"/>
              </w:rPr>
            </w:pPr>
            <w:ins w:id="383" w:author="Author">
              <w:r w:rsidRPr="003C7DBB">
                <w:rPr>
                  <w:spacing w:val="-6"/>
                  <w:sz w:val="18"/>
                  <w:szCs w:val="18"/>
                  <w:lang w:val="fr-CH"/>
                </w:rPr>
                <w:t>LBT/DFS/TPC</w:t>
              </w:r>
            </w:ins>
          </w:p>
        </w:tc>
        <w:tc>
          <w:tcPr>
            <w:tcW w:w="464" w:type="pct"/>
            <w:tcBorders>
              <w:top w:val="single" w:sz="4" w:space="0" w:color="auto"/>
              <w:bottom w:val="single" w:sz="4" w:space="0" w:color="auto"/>
            </w:tcBorders>
            <w:tcMar>
              <w:left w:w="115" w:type="dxa"/>
            </w:tcMar>
          </w:tcPr>
          <w:p w14:paraId="4FC9CE59" w14:textId="37820A33" w:rsidR="00623130" w:rsidRPr="00AE4942" w:rsidRDefault="00773900" w:rsidP="00773900">
            <w:pPr>
              <w:pStyle w:val="Tabletext"/>
              <w:jc w:val="center"/>
              <w:rPr>
                <w:spacing w:val="-6"/>
                <w:sz w:val="18"/>
                <w:szCs w:val="18"/>
              </w:rPr>
            </w:pPr>
            <w:ins w:id="384" w:author="Author">
              <w:r>
                <w:rPr>
                  <w:spacing w:val="-6"/>
                  <w:sz w:val="18"/>
                  <w:szCs w:val="18"/>
                </w:rPr>
                <w:t>Entergy Detect CCA, Frequency, Time and Spatial sharing</w:t>
              </w:r>
            </w:ins>
          </w:p>
        </w:tc>
        <w:tc>
          <w:tcPr>
            <w:tcW w:w="432" w:type="pct"/>
            <w:tcBorders>
              <w:top w:val="single" w:sz="4" w:space="0" w:color="auto"/>
              <w:bottom w:val="single" w:sz="4" w:space="0" w:color="auto"/>
            </w:tcBorders>
            <w:tcMar>
              <w:left w:w="115" w:type="dxa"/>
            </w:tcMar>
          </w:tcPr>
          <w:p w14:paraId="0BFDFD09" w14:textId="77777777" w:rsidR="00623130" w:rsidRPr="003C7DBB" w:rsidRDefault="00623130" w:rsidP="00E3473B">
            <w:pPr>
              <w:pStyle w:val="Tabletext"/>
              <w:jc w:val="center"/>
              <w:rPr>
                <w:spacing w:val="-6"/>
                <w:sz w:val="18"/>
                <w:szCs w:val="18"/>
              </w:rPr>
            </w:pPr>
            <w:ins w:id="385" w:author="Author">
              <w:r w:rsidRPr="003C7DBB">
                <w:rPr>
                  <w:spacing w:val="-6"/>
                  <w:sz w:val="18"/>
                  <w:szCs w:val="18"/>
                  <w:lang w:val="fr-CH"/>
                </w:rPr>
                <w:t>LBT/DFS/TPC</w:t>
              </w:r>
            </w:ins>
          </w:p>
        </w:tc>
        <w:tc>
          <w:tcPr>
            <w:tcW w:w="461" w:type="pct"/>
            <w:tcBorders>
              <w:top w:val="single" w:sz="4" w:space="0" w:color="auto"/>
              <w:bottom w:val="single" w:sz="4" w:space="0" w:color="auto"/>
            </w:tcBorders>
          </w:tcPr>
          <w:p w14:paraId="29E0E770" w14:textId="09074476" w:rsidR="00D95090" w:rsidRPr="00AE4942" w:rsidRDefault="00D95090" w:rsidP="00773900">
            <w:pPr>
              <w:pStyle w:val="Tabletext"/>
              <w:jc w:val="center"/>
              <w:rPr>
                <w:spacing w:val="-6"/>
                <w:sz w:val="18"/>
                <w:szCs w:val="18"/>
              </w:rPr>
            </w:pPr>
            <w:ins w:id="386" w:author="Author">
              <w:r>
                <w:rPr>
                  <w:spacing w:val="-6"/>
                  <w:sz w:val="18"/>
                  <w:szCs w:val="18"/>
                </w:rPr>
                <w:t>Entergy Detect</w:t>
              </w:r>
              <w:r w:rsidR="00FA79DA">
                <w:rPr>
                  <w:spacing w:val="-6"/>
                  <w:sz w:val="18"/>
                  <w:szCs w:val="18"/>
                </w:rPr>
                <w:t>,</w:t>
              </w:r>
              <w:r w:rsidR="00773900">
                <w:rPr>
                  <w:spacing w:val="-6"/>
                  <w:sz w:val="18"/>
                  <w:szCs w:val="18"/>
                </w:rPr>
                <w:t xml:space="preserve"> </w:t>
              </w:r>
              <w:r w:rsidR="00FA79DA">
                <w:rPr>
                  <w:spacing w:val="-6"/>
                  <w:sz w:val="18"/>
                  <w:szCs w:val="18"/>
                </w:rPr>
                <w:t>Frequency, Time and Spatial sharing</w:t>
              </w:r>
            </w:ins>
          </w:p>
        </w:tc>
      </w:tr>
      <w:tr w:rsidR="00623130" w:rsidRPr="0008546D" w14:paraId="28ABE38B" w14:textId="77777777" w:rsidTr="00E3473B">
        <w:trPr>
          <w:cantSplit/>
          <w:trHeight w:val="113"/>
          <w:jc w:val="center"/>
        </w:trPr>
        <w:tc>
          <w:tcPr>
            <w:tcW w:w="462" w:type="pct"/>
            <w:tcBorders>
              <w:right w:val="single" w:sz="4" w:space="0" w:color="auto"/>
            </w:tcBorders>
            <w:tcMar>
              <w:left w:w="115" w:type="dxa"/>
            </w:tcMar>
          </w:tcPr>
          <w:p w14:paraId="1ADB81B9" w14:textId="77777777" w:rsidR="00623130" w:rsidRPr="0008546D" w:rsidRDefault="00623130" w:rsidP="00E3473B">
            <w:pPr>
              <w:pStyle w:val="Tabletext"/>
              <w:jc w:val="center"/>
              <w:rPr>
                <w:b/>
                <w:bCs/>
                <w:spacing w:val="-6"/>
                <w:sz w:val="18"/>
                <w:szCs w:val="18"/>
              </w:rPr>
            </w:pPr>
            <w:r w:rsidRPr="0008546D">
              <w:rPr>
                <w:b/>
                <w:bCs/>
                <w:spacing w:val="-6"/>
                <w:sz w:val="18"/>
                <w:szCs w:val="18"/>
              </w:rPr>
              <w:t>Receiver</w:t>
            </w:r>
          </w:p>
        </w:tc>
        <w:tc>
          <w:tcPr>
            <w:tcW w:w="474" w:type="pct"/>
            <w:tcBorders>
              <w:top w:val="single" w:sz="4" w:space="0" w:color="auto"/>
              <w:left w:val="single" w:sz="4" w:space="0" w:color="auto"/>
              <w:bottom w:val="single" w:sz="4" w:space="0" w:color="auto"/>
              <w:right w:val="nil"/>
            </w:tcBorders>
            <w:tcMar>
              <w:left w:w="115" w:type="dxa"/>
            </w:tcMar>
          </w:tcPr>
          <w:p w14:paraId="720C6999" w14:textId="77777777" w:rsidR="00623130" w:rsidRPr="00AE4942" w:rsidRDefault="00623130" w:rsidP="00E3473B">
            <w:pPr>
              <w:pStyle w:val="Tabletext"/>
              <w:jc w:val="center"/>
              <w:rPr>
                <w:spacing w:val="-6"/>
                <w:sz w:val="18"/>
                <w:szCs w:val="18"/>
              </w:rPr>
            </w:pPr>
          </w:p>
        </w:tc>
        <w:tc>
          <w:tcPr>
            <w:tcW w:w="427" w:type="pct"/>
            <w:tcBorders>
              <w:top w:val="single" w:sz="4" w:space="0" w:color="auto"/>
              <w:left w:val="nil"/>
              <w:bottom w:val="single" w:sz="4" w:space="0" w:color="auto"/>
              <w:right w:val="nil"/>
            </w:tcBorders>
            <w:tcMar>
              <w:left w:w="115" w:type="dxa"/>
            </w:tcMar>
          </w:tcPr>
          <w:p w14:paraId="613C1927" w14:textId="77777777" w:rsidR="00623130" w:rsidRPr="003C7DBB" w:rsidRDefault="00623130" w:rsidP="00E3473B">
            <w:pPr>
              <w:pStyle w:val="Tabletext"/>
              <w:jc w:val="center"/>
              <w:rPr>
                <w:spacing w:val="-6"/>
                <w:sz w:val="18"/>
                <w:szCs w:val="18"/>
              </w:rPr>
            </w:pPr>
          </w:p>
        </w:tc>
        <w:tc>
          <w:tcPr>
            <w:tcW w:w="921" w:type="pct"/>
            <w:gridSpan w:val="2"/>
            <w:tcBorders>
              <w:top w:val="single" w:sz="4" w:space="0" w:color="auto"/>
              <w:left w:val="nil"/>
              <w:bottom w:val="single" w:sz="4" w:space="0" w:color="auto"/>
              <w:right w:val="nil"/>
            </w:tcBorders>
            <w:tcMar>
              <w:left w:w="115" w:type="dxa"/>
            </w:tcMar>
          </w:tcPr>
          <w:p w14:paraId="599DCFB3" w14:textId="77777777" w:rsidR="00623130" w:rsidRPr="00184F76" w:rsidRDefault="00623130" w:rsidP="00E3473B">
            <w:pPr>
              <w:pStyle w:val="Tabletext"/>
              <w:jc w:val="center"/>
              <w:rPr>
                <w:spacing w:val="-6"/>
                <w:sz w:val="18"/>
                <w:szCs w:val="18"/>
              </w:rPr>
            </w:pPr>
          </w:p>
        </w:tc>
        <w:tc>
          <w:tcPr>
            <w:tcW w:w="431" w:type="pct"/>
            <w:gridSpan w:val="2"/>
            <w:tcBorders>
              <w:top w:val="single" w:sz="4" w:space="0" w:color="auto"/>
              <w:left w:val="nil"/>
              <w:bottom w:val="single" w:sz="4" w:space="0" w:color="auto"/>
              <w:right w:val="nil"/>
            </w:tcBorders>
          </w:tcPr>
          <w:p w14:paraId="1635DA66" w14:textId="77777777" w:rsidR="00623130" w:rsidRPr="00AE4942" w:rsidRDefault="00623130" w:rsidP="00E3473B">
            <w:pPr>
              <w:pStyle w:val="Tabletext"/>
              <w:jc w:val="center"/>
              <w:rPr>
                <w:spacing w:val="-6"/>
                <w:sz w:val="18"/>
                <w:szCs w:val="18"/>
              </w:rPr>
            </w:pPr>
          </w:p>
        </w:tc>
        <w:tc>
          <w:tcPr>
            <w:tcW w:w="465" w:type="pct"/>
            <w:gridSpan w:val="2"/>
            <w:tcBorders>
              <w:top w:val="single" w:sz="4" w:space="0" w:color="auto"/>
              <w:left w:val="nil"/>
              <w:bottom w:val="single" w:sz="4" w:space="0" w:color="auto"/>
              <w:right w:val="nil"/>
            </w:tcBorders>
          </w:tcPr>
          <w:p w14:paraId="2B0842C3" w14:textId="77777777" w:rsidR="00623130" w:rsidRPr="00AE4942" w:rsidRDefault="00623130" w:rsidP="00E3473B">
            <w:pPr>
              <w:pStyle w:val="Tabletext"/>
              <w:jc w:val="center"/>
              <w:rPr>
                <w:spacing w:val="-6"/>
                <w:sz w:val="18"/>
                <w:szCs w:val="18"/>
              </w:rPr>
            </w:pPr>
          </w:p>
        </w:tc>
        <w:tc>
          <w:tcPr>
            <w:tcW w:w="463" w:type="pct"/>
            <w:tcBorders>
              <w:top w:val="single" w:sz="4" w:space="0" w:color="auto"/>
              <w:left w:val="nil"/>
              <w:bottom w:val="single" w:sz="4" w:space="0" w:color="auto"/>
              <w:right w:val="nil"/>
            </w:tcBorders>
          </w:tcPr>
          <w:p w14:paraId="76F60628" w14:textId="77777777" w:rsidR="00623130" w:rsidRPr="00AE4942" w:rsidRDefault="00623130" w:rsidP="00E3473B">
            <w:pPr>
              <w:pStyle w:val="Tabletext"/>
              <w:jc w:val="center"/>
              <w:rPr>
                <w:spacing w:val="-6"/>
                <w:sz w:val="18"/>
                <w:szCs w:val="18"/>
              </w:rPr>
            </w:pPr>
          </w:p>
        </w:tc>
        <w:tc>
          <w:tcPr>
            <w:tcW w:w="464" w:type="pct"/>
            <w:tcBorders>
              <w:top w:val="single" w:sz="4" w:space="0" w:color="auto"/>
              <w:left w:val="nil"/>
              <w:bottom w:val="single" w:sz="4" w:space="0" w:color="auto"/>
              <w:right w:val="nil"/>
            </w:tcBorders>
            <w:tcMar>
              <w:left w:w="115" w:type="dxa"/>
            </w:tcMar>
          </w:tcPr>
          <w:p w14:paraId="57572C22" w14:textId="77777777" w:rsidR="00623130" w:rsidRPr="00AE4942" w:rsidRDefault="00623130" w:rsidP="00E3473B">
            <w:pPr>
              <w:pStyle w:val="Tabletext"/>
              <w:jc w:val="center"/>
              <w:rPr>
                <w:spacing w:val="-6"/>
                <w:sz w:val="18"/>
                <w:szCs w:val="18"/>
              </w:rPr>
            </w:pPr>
          </w:p>
        </w:tc>
        <w:tc>
          <w:tcPr>
            <w:tcW w:w="432" w:type="pct"/>
            <w:tcBorders>
              <w:top w:val="single" w:sz="4" w:space="0" w:color="auto"/>
              <w:left w:val="nil"/>
              <w:bottom w:val="single" w:sz="4" w:space="0" w:color="auto"/>
              <w:right w:val="single" w:sz="4" w:space="0" w:color="auto"/>
            </w:tcBorders>
            <w:tcMar>
              <w:left w:w="115" w:type="dxa"/>
            </w:tcMar>
          </w:tcPr>
          <w:p w14:paraId="4644FB14" w14:textId="77777777" w:rsidR="00623130" w:rsidRPr="00AE4942" w:rsidRDefault="00623130" w:rsidP="00E3473B">
            <w:pPr>
              <w:pStyle w:val="Tabletext"/>
              <w:jc w:val="center"/>
              <w:rPr>
                <w:spacing w:val="-6"/>
                <w:sz w:val="18"/>
                <w:szCs w:val="18"/>
              </w:rPr>
            </w:pPr>
          </w:p>
        </w:tc>
        <w:tc>
          <w:tcPr>
            <w:tcW w:w="461" w:type="pct"/>
            <w:tcBorders>
              <w:top w:val="single" w:sz="4" w:space="0" w:color="auto"/>
              <w:left w:val="nil"/>
              <w:bottom w:val="single" w:sz="4" w:space="0" w:color="auto"/>
              <w:right w:val="single" w:sz="4" w:space="0" w:color="auto"/>
            </w:tcBorders>
          </w:tcPr>
          <w:p w14:paraId="5F61093A" w14:textId="77777777" w:rsidR="00623130" w:rsidRPr="00AE4942" w:rsidRDefault="00623130" w:rsidP="00E3473B">
            <w:pPr>
              <w:pStyle w:val="Tabletext"/>
              <w:jc w:val="center"/>
              <w:rPr>
                <w:spacing w:val="-6"/>
                <w:sz w:val="18"/>
                <w:szCs w:val="18"/>
              </w:rPr>
            </w:pPr>
          </w:p>
        </w:tc>
      </w:tr>
      <w:tr w:rsidR="00623130" w:rsidRPr="0008546D" w14:paraId="5484543A" w14:textId="77777777" w:rsidTr="00E3473B">
        <w:trPr>
          <w:cantSplit/>
          <w:trHeight w:val="113"/>
          <w:jc w:val="center"/>
        </w:trPr>
        <w:tc>
          <w:tcPr>
            <w:tcW w:w="462" w:type="pct"/>
            <w:tcBorders>
              <w:bottom w:val="single" w:sz="4" w:space="0" w:color="auto"/>
            </w:tcBorders>
            <w:tcMar>
              <w:left w:w="115" w:type="dxa"/>
            </w:tcMar>
          </w:tcPr>
          <w:p w14:paraId="65450D6E" w14:textId="77777777" w:rsidR="00623130" w:rsidRPr="0008546D" w:rsidRDefault="00623130" w:rsidP="00E3473B">
            <w:pPr>
              <w:pStyle w:val="Tabletext"/>
              <w:jc w:val="center"/>
              <w:rPr>
                <w:spacing w:val="-6"/>
                <w:sz w:val="18"/>
                <w:szCs w:val="18"/>
              </w:rPr>
            </w:pPr>
            <w:r w:rsidRPr="0008546D">
              <w:rPr>
                <w:spacing w:val="-6"/>
                <w:sz w:val="18"/>
                <w:szCs w:val="18"/>
              </w:rPr>
              <w:t>Sensitivity</w:t>
            </w:r>
          </w:p>
        </w:tc>
        <w:tc>
          <w:tcPr>
            <w:tcW w:w="474" w:type="pct"/>
            <w:tcBorders>
              <w:top w:val="single" w:sz="4" w:space="0" w:color="auto"/>
              <w:bottom w:val="single" w:sz="4" w:space="0" w:color="auto"/>
            </w:tcBorders>
            <w:tcMar>
              <w:left w:w="115" w:type="dxa"/>
            </w:tcMar>
          </w:tcPr>
          <w:p w14:paraId="25212F2C" w14:textId="77777777" w:rsidR="00623130" w:rsidRPr="00AE4942" w:rsidRDefault="00623130" w:rsidP="00E3473B">
            <w:pPr>
              <w:pStyle w:val="Tabletext"/>
              <w:jc w:val="center"/>
              <w:rPr>
                <w:spacing w:val="-6"/>
                <w:sz w:val="18"/>
                <w:szCs w:val="18"/>
              </w:rPr>
            </w:pPr>
            <w:r w:rsidRPr="00AE4942">
              <w:rPr>
                <w:spacing w:val="-6"/>
                <w:sz w:val="18"/>
                <w:szCs w:val="18"/>
              </w:rPr>
              <w:t>Listed in Standard</w:t>
            </w:r>
          </w:p>
        </w:tc>
        <w:tc>
          <w:tcPr>
            <w:tcW w:w="427" w:type="pct"/>
            <w:tcBorders>
              <w:top w:val="single" w:sz="4" w:space="0" w:color="auto"/>
              <w:bottom w:val="single" w:sz="4" w:space="0" w:color="auto"/>
            </w:tcBorders>
            <w:tcMar>
              <w:left w:w="115" w:type="dxa"/>
            </w:tcMar>
          </w:tcPr>
          <w:p w14:paraId="051B6848" w14:textId="77777777" w:rsidR="00623130" w:rsidRPr="00AE4942" w:rsidRDefault="00623130" w:rsidP="00E3473B">
            <w:pPr>
              <w:pStyle w:val="Tabletext"/>
              <w:jc w:val="center"/>
              <w:rPr>
                <w:spacing w:val="-6"/>
                <w:sz w:val="18"/>
                <w:szCs w:val="18"/>
              </w:rPr>
            </w:pPr>
            <w:ins w:id="387" w:author="Author">
              <w:r w:rsidRPr="002148AA">
                <w:rPr>
                  <w:spacing w:val="-6"/>
                  <w:sz w:val="18"/>
                  <w:szCs w:val="18"/>
                </w:rPr>
                <w:t>Listed in Standard</w:t>
              </w:r>
            </w:ins>
          </w:p>
        </w:tc>
        <w:tc>
          <w:tcPr>
            <w:tcW w:w="921" w:type="pct"/>
            <w:gridSpan w:val="2"/>
            <w:tcBorders>
              <w:top w:val="single" w:sz="4" w:space="0" w:color="auto"/>
              <w:bottom w:val="single" w:sz="4" w:space="0" w:color="auto"/>
            </w:tcBorders>
            <w:tcMar>
              <w:left w:w="115" w:type="dxa"/>
            </w:tcMar>
          </w:tcPr>
          <w:p w14:paraId="077C359A" w14:textId="77777777" w:rsidR="00623130" w:rsidRPr="00AE4942" w:rsidRDefault="00623130" w:rsidP="00E3473B">
            <w:pPr>
              <w:pStyle w:val="Tabletext"/>
              <w:jc w:val="center"/>
              <w:rPr>
                <w:spacing w:val="-6"/>
                <w:sz w:val="18"/>
                <w:szCs w:val="18"/>
              </w:rPr>
            </w:pPr>
            <w:ins w:id="388" w:author="Author">
              <w:r w:rsidRPr="002148AA">
                <w:rPr>
                  <w:spacing w:val="-6"/>
                  <w:sz w:val="18"/>
                  <w:szCs w:val="18"/>
                </w:rPr>
                <w:t>Listed in Standard</w:t>
              </w:r>
            </w:ins>
          </w:p>
        </w:tc>
        <w:tc>
          <w:tcPr>
            <w:tcW w:w="431" w:type="pct"/>
            <w:gridSpan w:val="2"/>
            <w:tcBorders>
              <w:top w:val="single" w:sz="4" w:space="0" w:color="auto"/>
              <w:bottom w:val="single" w:sz="4" w:space="0" w:color="auto"/>
            </w:tcBorders>
          </w:tcPr>
          <w:p w14:paraId="43210533" w14:textId="77777777" w:rsidR="00623130" w:rsidRPr="00AE4942" w:rsidRDefault="00623130" w:rsidP="00E3473B">
            <w:pPr>
              <w:pStyle w:val="Tabletext"/>
              <w:jc w:val="center"/>
              <w:rPr>
                <w:spacing w:val="-6"/>
                <w:sz w:val="18"/>
                <w:szCs w:val="18"/>
              </w:rPr>
            </w:pPr>
            <w:ins w:id="389" w:author="Author">
              <w:r w:rsidRPr="002148AA">
                <w:rPr>
                  <w:spacing w:val="-6"/>
                  <w:sz w:val="18"/>
                  <w:szCs w:val="18"/>
                </w:rPr>
                <w:t>Listed in Standard</w:t>
              </w:r>
            </w:ins>
          </w:p>
        </w:tc>
        <w:tc>
          <w:tcPr>
            <w:tcW w:w="465" w:type="pct"/>
            <w:gridSpan w:val="2"/>
            <w:tcBorders>
              <w:top w:val="single" w:sz="4" w:space="0" w:color="auto"/>
              <w:bottom w:val="single" w:sz="4" w:space="0" w:color="auto"/>
            </w:tcBorders>
          </w:tcPr>
          <w:p w14:paraId="64D14E77" w14:textId="77777777" w:rsidR="00623130" w:rsidRPr="00AE4942" w:rsidRDefault="00623130" w:rsidP="00E3473B">
            <w:pPr>
              <w:pStyle w:val="Tabletext"/>
              <w:jc w:val="center"/>
              <w:rPr>
                <w:spacing w:val="-6"/>
                <w:sz w:val="18"/>
                <w:szCs w:val="18"/>
              </w:rPr>
            </w:pPr>
            <w:ins w:id="390" w:author="Author">
              <w:r w:rsidRPr="002148AA">
                <w:rPr>
                  <w:spacing w:val="-6"/>
                  <w:sz w:val="18"/>
                  <w:szCs w:val="18"/>
                </w:rPr>
                <w:t>Listed in Standard</w:t>
              </w:r>
            </w:ins>
          </w:p>
        </w:tc>
        <w:tc>
          <w:tcPr>
            <w:tcW w:w="463" w:type="pct"/>
            <w:tcBorders>
              <w:top w:val="single" w:sz="4" w:space="0" w:color="auto"/>
              <w:bottom w:val="single" w:sz="4" w:space="0" w:color="auto"/>
            </w:tcBorders>
          </w:tcPr>
          <w:p w14:paraId="4CBC1C5F" w14:textId="77777777" w:rsidR="00623130" w:rsidRPr="00AE4942" w:rsidRDefault="00623130" w:rsidP="00E3473B">
            <w:pPr>
              <w:pStyle w:val="Tabletext"/>
              <w:jc w:val="center"/>
              <w:rPr>
                <w:spacing w:val="-6"/>
                <w:sz w:val="18"/>
                <w:szCs w:val="18"/>
              </w:rPr>
            </w:pPr>
            <w:ins w:id="391" w:author="Author">
              <w:r w:rsidRPr="002148AA">
                <w:rPr>
                  <w:spacing w:val="-6"/>
                  <w:sz w:val="18"/>
                  <w:szCs w:val="18"/>
                </w:rPr>
                <w:t>Listed in Standard</w:t>
              </w:r>
            </w:ins>
          </w:p>
        </w:tc>
        <w:tc>
          <w:tcPr>
            <w:tcW w:w="464" w:type="pct"/>
            <w:tcBorders>
              <w:top w:val="single" w:sz="4" w:space="0" w:color="auto"/>
              <w:bottom w:val="single" w:sz="4" w:space="0" w:color="auto"/>
            </w:tcBorders>
            <w:tcMar>
              <w:left w:w="115" w:type="dxa"/>
            </w:tcMar>
          </w:tcPr>
          <w:p w14:paraId="67994CFD" w14:textId="77777777" w:rsidR="00623130" w:rsidRPr="00AE4942" w:rsidRDefault="00623130" w:rsidP="00E3473B">
            <w:pPr>
              <w:pStyle w:val="Tabletext"/>
              <w:jc w:val="center"/>
              <w:rPr>
                <w:spacing w:val="-6"/>
                <w:sz w:val="18"/>
                <w:szCs w:val="18"/>
              </w:rPr>
            </w:pPr>
            <w:ins w:id="392" w:author="Author">
              <w:r w:rsidRPr="002148AA">
                <w:rPr>
                  <w:spacing w:val="-6"/>
                  <w:sz w:val="18"/>
                  <w:szCs w:val="18"/>
                </w:rPr>
                <w:t>Listed in Standard</w:t>
              </w:r>
            </w:ins>
          </w:p>
        </w:tc>
        <w:tc>
          <w:tcPr>
            <w:tcW w:w="432" w:type="pct"/>
            <w:tcBorders>
              <w:top w:val="single" w:sz="4" w:space="0" w:color="auto"/>
              <w:bottom w:val="single" w:sz="4" w:space="0" w:color="auto"/>
            </w:tcBorders>
            <w:tcMar>
              <w:left w:w="115" w:type="dxa"/>
            </w:tcMar>
          </w:tcPr>
          <w:p w14:paraId="7F2B7600" w14:textId="77777777" w:rsidR="00623130" w:rsidRPr="00AE4942" w:rsidRDefault="00623130" w:rsidP="00E3473B">
            <w:pPr>
              <w:pStyle w:val="Tabletext"/>
              <w:jc w:val="center"/>
              <w:rPr>
                <w:spacing w:val="-6"/>
                <w:sz w:val="18"/>
                <w:szCs w:val="18"/>
              </w:rPr>
            </w:pPr>
            <w:ins w:id="393" w:author="Author">
              <w:r w:rsidRPr="002148AA">
                <w:rPr>
                  <w:spacing w:val="-6"/>
                  <w:sz w:val="18"/>
                  <w:szCs w:val="18"/>
                </w:rPr>
                <w:t>Listed in Standard</w:t>
              </w:r>
            </w:ins>
          </w:p>
        </w:tc>
        <w:tc>
          <w:tcPr>
            <w:tcW w:w="461" w:type="pct"/>
            <w:tcBorders>
              <w:top w:val="single" w:sz="4" w:space="0" w:color="auto"/>
              <w:bottom w:val="single" w:sz="4" w:space="0" w:color="auto"/>
            </w:tcBorders>
          </w:tcPr>
          <w:p w14:paraId="415AD403" w14:textId="77777777" w:rsidR="00623130" w:rsidRPr="00AE4942" w:rsidRDefault="00623130" w:rsidP="00E3473B">
            <w:pPr>
              <w:pStyle w:val="Tabletext"/>
              <w:jc w:val="center"/>
              <w:rPr>
                <w:spacing w:val="-6"/>
                <w:sz w:val="18"/>
                <w:szCs w:val="18"/>
              </w:rPr>
            </w:pPr>
            <w:ins w:id="394" w:author="Author">
              <w:r w:rsidRPr="002148AA">
                <w:rPr>
                  <w:spacing w:val="-6"/>
                  <w:sz w:val="18"/>
                  <w:szCs w:val="18"/>
                </w:rPr>
                <w:t>Listed in Standard</w:t>
              </w:r>
            </w:ins>
          </w:p>
        </w:tc>
      </w:tr>
      <w:tr w:rsidR="00623130" w:rsidRPr="001341EA" w14:paraId="4D03A67C" w14:textId="77777777" w:rsidTr="00E3473B">
        <w:trPr>
          <w:cantSplit/>
          <w:trHeight w:val="1214"/>
          <w:jc w:val="center"/>
        </w:trPr>
        <w:tc>
          <w:tcPr>
            <w:tcW w:w="5000" w:type="pct"/>
            <w:gridSpan w:val="13"/>
            <w:tcBorders>
              <w:top w:val="single" w:sz="4" w:space="0" w:color="auto"/>
              <w:left w:val="nil"/>
              <w:bottom w:val="nil"/>
              <w:right w:val="nil"/>
            </w:tcBorders>
            <w:tcMar>
              <w:left w:w="115" w:type="dxa"/>
            </w:tcMar>
          </w:tcPr>
          <w:p w14:paraId="73A00671" w14:textId="77777777" w:rsidR="00623130" w:rsidRPr="00D96CC1" w:rsidRDefault="00623130" w:rsidP="00E3473B">
            <w:pPr>
              <w:pStyle w:val="Tabletext"/>
              <w:rPr>
                <w:ins w:id="395" w:author="Author"/>
                <w:i/>
                <w:iCs/>
                <w:lang w:val="en-US"/>
              </w:rPr>
            </w:pPr>
            <w:ins w:id="396" w:author="Author">
              <w:r>
                <w:rPr>
                  <w:i/>
                  <w:iCs/>
                  <w:lang w:val="en-US"/>
                </w:rPr>
                <w:t>Notes to Table 2-1</w:t>
              </w:r>
            </w:ins>
          </w:p>
          <w:p w14:paraId="5D2400EE" w14:textId="77777777" w:rsidR="00623130" w:rsidRPr="0008546D" w:rsidRDefault="00623130" w:rsidP="00E3473B">
            <w:pPr>
              <w:pStyle w:val="Tablelegend"/>
              <w:rPr>
                <w:sz w:val="18"/>
                <w:szCs w:val="18"/>
              </w:rPr>
            </w:pPr>
            <w:ins w:id="397" w:author="Author">
              <w:r w:rsidRPr="0008546D">
                <w:rPr>
                  <w:sz w:val="18"/>
                  <w:szCs w:val="18"/>
                  <w:vertAlign w:val="superscript"/>
                </w:rPr>
                <w:t xml:space="preserve"> </w:t>
              </w:r>
            </w:ins>
            <w:r w:rsidRPr="0008546D">
              <w:rPr>
                <w:sz w:val="18"/>
                <w:szCs w:val="18"/>
                <w:vertAlign w:val="superscript"/>
              </w:rPr>
              <w:t>(1)</w:t>
            </w:r>
            <w:r w:rsidRPr="0008546D">
              <w:rPr>
                <w:sz w:val="18"/>
                <w:szCs w:val="18"/>
              </w:rPr>
              <w:tab/>
              <w:t xml:space="preserve">Parameters for the physical layer are common between IEEE 802.11a and ARIB </w:t>
            </w:r>
            <w:proofErr w:type="spellStart"/>
            <w:r w:rsidRPr="0008546D">
              <w:rPr>
                <w:sz w:val="18"/>
                <w:szCs w:val="18"/>
              </w:rPr>
              <w:t>HiSWANa</w:t>
            </w:r>
            <w:proofErr w:type="spellEnd"/>
            <w:r w:rsidRPr="0008546D">
              <w:rPr>
                <w:sz w:val="18"/>
                <w:szCs w:val="18"/>
              </w:rPr>
              <w:t>.</w:t>
            </w:r>
          </w:p>
          <w:p w14:paraId="4944893F" w14:textId="77777777" w:rsidR="00623130" w:rsidRPr="0008546D" w:rsidDel="00336825" w:rsidRDefault="00623130" w:rsidP="00E3473B">
            <w:pPr>
              <w:pStyle w:val="Tablelegend"/>
              <w:rPr>
                <w:del w:id="398" w:author="Author"/>
                <w:sz w:val="18"/>
                <w:szCs w:val="18"/>
              </w:rPr>
            </w:pPr>
            <w:del w:id="399" w:author="Author">
              <w:r w:rsidRPr="0008546D" w:rsidDel="00336825">
                <w:rPr>
                  <w:sz w:val="18"/>
                  <w:szCs w:val="18"/>
                  <w:vertAlign w:val="superscript"/>
                </w:rPr>
                <w:delText>(</w:delText>
              </w:r>
              <w:r w:rsidRPr="0008546D" w:rsidDel="00336825">
                <w:rPr>
                  <w:sz w:val="18"/>
                  <w:szCs w:val="18"/>
                  <w:vertAlign w:val="superscript"/>
                  <w:lang w:val="en-US"/>
                </w:rPr>
                <w:delText>2</w:delText>
              </w:r>
              <w:r w:rsidRPr="0008546D" w:rsidDel="00336825">
                <w:rPr>
                  <w:sz w:val="18"/>
                  <w:szCs w:val="18"/>
                  <w:vertAlign w:val="superscript"/>
                </w:rPr>
                <w:delText>)</w:delText>
              </w:r>
              <w:r w:rsidRPr="0008546D" w:rsidDel="00336825">
                <w:rPr>
                  <w:sz w:val="18"/>
                  <w:szCs w:val="18"/>
                </w:rPr>
                <w:delText xml:space="preserve"> </w:delText>
              </w:r>
              <w:r w:rsidRPr="0008546D" w:rsidDel="00336825">
                <w:rPr>
                  <w:sz w:val="18"/>
                  <w:szCs w:val="18"/>
                </w:rPr>
                <w:tab/>
                <w:delText>See 802.11j-2004 and JAPAN MIC ordinance for Regulating Radio Equipment, Articles 49-20 and 49-21.</w:delText>
              </w:r>
            </w:del>
          </w:p>
          <w:p w14:paraId="6552071B" w14:textId="77777777" w:rsidR="00623130" w:rsidRPr="0008546D" w:rsidDel="00336825" w:rsidRDefault="00623130" w:rsidP="00E3473B">
            <w:pPr>
              <w:pStyle w:val="Tablelegend"/>
              <w:rPr>
                <w:del w:id="400" w:author="Author"/>
                <w:sz w:val="18"/>
                <w:szCs w:val="18"/>
              </w:rPr>
            </w:pPr>
            <w:del w:id="401" w:author="Author">
              <w:r w:rsidRPr="0008546D" w:rsidDel="00336825">
                <w:rPr>
                  <w:sz w:val="18"/>
                  <w:szCs w:val="18"/>
                  <w:vertAlign w:val="superscript"/>
                </w:rPr>
                <w:delText>(</w:delText>
              </w:r>
              <w:r w:rsidRPr="0008546D" w:rsidDel="00336825">
                <w:rPr>
                  <w:sz w:val="18"/>
                  <w:szCs w:val="18"/>
                  <w:vertAlign w:val="superscript"/>
                  <w:lang w:val="en-US"/>
                </w:rPr>
                <w:delText>3</w:delText>
              </w:r>
              <w:r w:rsidRPr="0008546D" w:rsidDel="00336825">
                <w:rPr>
                  <w:sz w:val="18"/>
                  <w:szCs w:val="18"/>
                  <w:vertAlign w:val="superscript"/>
                </w:rPr>
                <w:delText>)</w:delText>
              </w:r>
              <w:r w:rsidRPr="0008546D" w:rsidDel="00336825">
                <w:rPr>
                  <w:sz w:val="18"/>
                  <w:szCs w:val="18"/>
                </w:rPr>
                <w:tab/>
                <w:delText>DFS rules apply in the 5 250-5 350 and 5 470-5 725 MHz bands in many administrations and administrations must be consulted.</w:delText>
              </w:r>
            </w:del>
          </w:p>
          <w:p w14:paraId="16E7931E" w14:textId="77777777" w:rsidR="00623130" w:rsidRPr="0008546D" w:rsidRDefault="00623130" w:rsidP="00E3473B">
            <w:pPr>
              <w:pStyle w:val="Tablelegend"/>
              <w:rPr>
                <w:sz w:val="18"/>
                <w:szCs w:val="18"/>
              </w:rPr>
            </w:pPr>
            <w:del w:id="402" w:author="Author">
              <w:r w:rsidRPr="00336825" w:rsidDel="00336825">
                <w:rPr>
                  <w:sz w:val="18"/>
                  <w:szCs w:val="18"/>
                  <w:vertAlign w:val="superscript"/>
                </w:rPr>
                <w:delText>(</w:delText>
              </w:r>
              <w:r w:rsidRPr="00336825" w:rsidDel="00336825">
                <w:rPr>
                  <w:sz w:val="18"/>
                  <w:szCs w:val="18"/>
                  <w:vertAlign w:val="superscript"/>
                  <w:lang w:val="en-US"/>
                </w:rPr>
                <w:delText>4</w:delText>
              </w:r>
              <w:r w:rsidRPr="00336825" w:rsidDel="00336825">
                <w:rPr>
                  <w:sz w:val="18"/>
                  <w:szCs w:val="18"/>
                  <w:vertAlign w:val="superscript"/>
                </w:rPr>
                <w:delText>)</w:delText>
              </w:r>
              <w:r w:rsidRPr="00336825" w:rsidDel="00336825">
                <w:rPr>
                  <w:sz w:val="18"/>
                  <w:szCs w:val="18"/>
                </w:rPr>
                <w:tab/>
                <w:delText xml:space="preserve">Pursuant to Resolution </w:delText>
              </w:r>
              <w:r w:rsidRPr="00336825" w:rsidDel="00336825">
                <w:rPr>
                  <w:b/>
                  <w:bCs/>
                  <w:sz w:val="18"/>
                  <w:szCs w:val="18"/>
                </w:rPr>
                <w:delText>229 (Rev.WRC-12)</w:delText>
              </w:r>
              <w:r w:rsidRPr="00336825" w:rsidDel="00336825">
                <w:rPr>
                  <w:sz w:val="18"/>
                  <w:szCs w:val="18"/>
                </w:rPr>
                <w:delText>, operation in the 5 150-5 250 MHz band is limited to indoor use.</w:delText>
              </w:r>
            </w:del>
          </w:p>
        </w:tc>
      </w:tr>
    </w:tbl>
    <w:p w14:paraId="2016D2EB" w14:textId="77777777" w:rsidR="00623130" w:rsidRPr="009B58C8" w:rsidRDefault="00623130" w:rsidP="00E3473B">
      <w:pPr>
        <w:pStyle w:val="Tablefin"/>
      </w:pPr>
    </w:p>
    <w:p w14:paraId="26A63C1E" w14:textId="77777777" w:rsidR="00623130" w:rsidRDefault="00623130">
      <w:pPr>
        <w:overflowPunct/>
        <w:autoSpaceDE/>
        <w:autoSpaceDN/>
        <w:adjustRightInd/>
        <w:spacing w:before="0"/>
        <w:textAlignment w:val="auto"/>
        <w:rPr>
          <w:ins w:id="403" w:author="Author"/>
        </w:rPr>
      </w:pPr>
      <w:ins w:id="404" w:author="Author">
        <w:r>
          <w:br w:type="page"/>
        </w:r>
      </w:ins>
    </w:p>
    <w:p w14:paraId="525D0DF5" w14:textId="77777777" w:rsidR="00623130" w:rsidRPr="00A10219" w:rsidRDefault="00623130" w:rsidP="00E3473B">
      <w:pPr>
        <w:pStyle w:val="TableNo"/>
        <w:spacing w:before="0"/>
        <w:rPr>
          <w:ins w:id="405" w:author="Author"/>
        </w:rPr>
      </w:pPr>
      <w:ins w:id="406" w:author="Author">
        <w:r w:rsidRPr="00A10219">
          <w:lastRenderedPageBreak/>
          <w:t>TABLE 2</w:t>
        </w:r>
        <w:r>
          <w:t>-2</w:t>
        </w:r>
      </w:ins>
    </w:p>
    <w:p w14:paraId="56ED5FA5" w14:textId="77777777" w:rsidR="00623130" w:rsidRPr="00A10219" w:rsidRDefault="00623130" w:rsidP="00E3473B">
      <w:pPr>
        <w:pStyle w:val="Tabletitle"/>
        <w:rPr>
          <w:ins w:id="407" w:author="Author"/>
        </w:rPr>
      </w:pPr>
      <w:ins w:id="408" w:author="Author">
        <w:r w:rsidRPr="00A10219">
          <w:t>Characteristics including technical parameters associated with broadband RLAN standards</w:t>
        </w:r>
        <w:r>
          <w:t>: ETSI and ARIB</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7"/>
        <w:gridCol w:w="3150"/>
        <w:gridCol w:w="2968"/>
        <w:gridCol w:w="2490"/>
        <w:gridCol w:w="2193"/>
      </w:tblGrid>
      <w:tr w:rsidR="00623130" w:rsidRPr="00A9145C" w14:paraId="4913952E" w14:textId="77777777" w:rsidTr="00E3473B">
        <w:trPr>
          <w:cantSplit/>
          <w:trHeight w:val="20"/>
          <w:jc w:val="center"/>
          <w:ins w:id="409" w:author="Author"/>
        </w:trPr>
        <w:tc>
          <w:tcPr>
            <w:tcW w:w="1139" w:type="pct"/>
            <w:tcMar>
              <w:left w:w="115" w:type="dxa"/>
            </w:tcMar>
          </w:tcPr>
          <w:p w14:paraId="6B7B2F81" w14:textId="77777777" w:rsidR="00623130" w:rsidRPr="00323A0D" w:rsidRDefault="00623130" w:rsidP="00E3473B">
            <w:pPr>
              <w:pStyle w:val="Tablehead"/>
              <w:spacing w:before="40" w:after="40"/>
              <w:ind w:left="-57" w:right="-57"/>
              <w:rPr>
                <w:ins w:id="410" w:author="Author"/>
                <w:spacing w:val="-6"/>
                <w:sz w:val="18"/>
                <w:szCs w:val="18"/>
              </w:rPr>
            </w:pPr>
            <w:ins w:id="411" w:author="Author">
              <w:r w:rsidRPr="00323A0D">
                <w:rPr>
                  <w:spacing w:val="-6"/>
                  <w:sz w:val="18"/>
                  <w:szCs w:val="18"/>
                </w:rPr>
                <w:t>Characteristics</w:t>
              </w:r>
            </w:ins>
          </w:p>
        </w:tc>
        <w:tc>
          <w:tcPr>
            <w:tcW w:w="1126" w:type="pct"/>
          </w:tcPr>
          <w:p w14:paraId="6FDA5DA6" w14:textId="77777777" w:rsidR="00623130" w:rsidRPr="00323A0D" w:rsidRDefault="00623130" w:rsidP="00E3473B">
            <w:pPr>
              <w:pStyle w:val="Tablehead"/>
              <w:spacing w:before="40" w:after="40"/>
              <w:ind w:left="-57" w:right="-57"/>
              <w:rPr>
                <w:ins w:id="412" w:author="Author"/>
                <w:spacing w:val="-6"/>
                <w:sz w:val="18"/>
                <w:szCs w:val="18"/>
              </w:rPr>
            </w:pPr>
            <w:ins w:id="413" w:author="Author">
              <w:r w:rsidRPr="00323A0D">
                <w:rPr>
                  <w:spacing w:val="-6"/>
                  <w:sz w:val="18"/>
                  <w:szCs w:val="18"/>
                </w:rPr>
                <w:t>ETSI</w:t>
              </w:r>
              <w:r w:rsidRPr="00323A0D">
                <w:rPr>
                  <w:spacing w:val="-6"/>
                  <w:sz w:val="18"/>
                  <w:szCs w:val="18"/>
                </w:rPr>
                <w:br/>
                <w:t>EN 300 328</w:t>
              </w:r>
            </w:ins>
          </w:p>
        </w:tc>
        <w:tc>
          <w:tcPr>
            <w:tcW w:w="1061" w:type="pct"/>
            <w:tcMar>
              <w:left w:w="115" w:type="dxa"/>
            </w:tcMar>
          </w:tcPr>
          <w:p w14:paraId="274797D3" w14:textId="77777777" w:rsidR="00623130" w:rsidRPr="00323A0D" w:rsidRDefault="00623130" w:rsidP="00E3473B">
            <w:pPr>
              <w:pStyle w:val="Tablehead"/>
              <w:spacing w:before="40" w:after="40"/>
              <w:ind w:left="-57" w:right="-57"/>
              <w:rPr>
                <w:ins w:id="414" w:author="Author"/>
                <w:spacing w:val="-6"/>
                <w:sz w:val="18"/>
                <w:szCs w:val="18"/>
              </w:rPr>
            </w:pPr>
            <w:ins w:id="415" w:author="Author">
              <w:r w:rsidRPr="00323A0D">
                <w:rPr>
                  <w:spacing w:val="-6"/>
                  <w:sz w:val="18"/>
                  <w:szCs w:val="18"/>
                </w:rPr>
                <w:t xml:space="preserve">ETSI </w:t>
              </w:r>
              <w:r w:rsidRPr="00323A0D">
                <w:rPr>
                  <w:spacing w:val="-6"/>
                  <w:sz w:val="18"/>
                  <w:szCs w:val="18"/>
                </w:rPr>
                <w:br/>
                <w:t>EN 301 893</w:t>
              </w:r>
              <w:r w:rsidRPr="00323A0D">
                <w:rPr>
                  <w:spacing w:val="-6"/>
                  <w:sz w:val="18"/>
                  <w:szCs w:val="18"/>
                </w:rPr>
                <w:br/>
              </w:r>
            </w:ins>
          </w:p>
        </w:tc>
        <w:tc>
          <w:tcPr>
            <w:tcW w:w="890" w:type="pct"/>
            <w:tcMar>
              <w:left w:w="115" w:type="dxa"/>
            </w:tcMar>
          </w:tcPr>
          <w:p w14:paraId="00985080" w14:textId="77777777" w:rsidR="00623130" w:rsidRPr="00323A0D" w:rsidRDefault="00623130" w:rsidP="00E3473B">
            <w:pPr>
              <w:pStyle w:val="Tablehead"/>
              <w:spacing w:before="40" w:after="40"/>
              <w:ind w:left="-57" w:right="-57"/>
              <w:rPr>
                <w:ins w:id="416" w:author="Author"/>
                <w:spacing w:val="-6"/>
                <w:sz w:val="18"/>
                <w:szCs w:val="18"/>
                <w:lang w:eastAsia="ja-JP"/>
              </w:rPr>
            </w:pPr>
            <w:ins w:id="417" w:author="Author">
              <w:r w:rsidRPr="00323A0D">
                <w:rPr>
                  <w:spacing w:val="-6"/>
                  <w:sz w:val="18"/>
                  <w:szCs w:val="18"/>
                  <w:lang w:eastAsia="ja-JP"/>
                </w:rPr>
                <w:t>ARIB</w:t>
              </w:r>
              <w:r w:rsidRPr="00323A0D">
                <w:rPr>
                  <w:spacing w:val="-6"/>
                  <w:sz w:val="18"/>
                  <w:szCs w:val="18"/>
                  <w:lang w:eastAsia="ja-JP"/>
                </w:rPr>
                <w:br/>
              </w:r>
              <w:proofErr w:type="spellStart"/>
              <w:r w:rsidRPr="00323A0D">
                <w:rPr>
                  <w:spacing w:val="-6"/>
                  <w:sz w:val="18"/>
                  <w:szCs w:val="18"/>
                  <w:lang w:eastAsia="ja-JP"/>
                </w:rPr>
                <w:t>HiSWANa</w:t>
              </w:r>
              <w:proofErr w:type="spellEnd"/>
              <w:r w:rsidRPr="00323A0D">
                <w:rPr>
                  <w:spacing w:val="-6"/>
                  <w:sz w:val="18"/>
                  <w:szCs w:val="18"/>
                  <w:lang w:eastAsia="ja-JP"/>
                </w:rPr>
                <w:t>,</w:t>
              </w:r>
              <w:r w:rsidRPr="00323A0D">
                <w:rPr>
                  <w:spacing w:val="-6"/>
                  <w:sz w:val="18"/>
                  <w:szCs w:val="18"/>
                  <w:lang w:eastAsia="ja-JP"/>
                </w:rPr>
                <w:br/>
              </w:r>
              <w:r w:rsidRPr="00323A0D">
                <w:rPr>
                  <w:spacing w:val="-6"/>
                  <w:sz w:val="18"/>
                  <w:szCs w:val="18"/>
                  <w:vertAlign w:val="superscript"/>
                </w:rPr>
                <w:t>(1)</w:t>
              </w:r>
            </w:ins>
          </w:p>
        </w:tc>
        <w:tc>
          <w:tcPr>
            <w:tcW w:w="784" w:type="pct"/>
          </w:tcPr>
          <w:p w14:paraId="6E54DF9E" w14:textId="77777777" w:rsidR="00623130" w:rsidRPr="00323A0D" w:rsidRDefault="00623130" w:rsidP="00E3473B">
            <w:pPr>
              <w:pStyle w:val="Tablehead"/>
              <w:spacing w:before="40" w:after="40"/>
              <w:ind w:left="-57" w:right="-57"/>
              <w:rPr>
                <w:ins w:id="418" w:author="Author"/>
                <w:spacing w:val="-6"/>
                <w:sz w:val="18"/>
                <w:szCs w:val="18"/>
                <w:lang w:eastAsia="ja-JP"/>
              </w:rPr>
            </w:pPr>
            <w:ins w:id="419" w:author="Author">
              <w:r w:rsidRPr="00323A0D">
                <w:rPr>
                  <w:spacing w:val="-6"/>
                  <w:sz w:val="18"/>
                  <w:szCs w:val="18"/>
                  <w:lang w:eastAsia="ja-JP"/>
                </w:rPr>
                <w:t>ETSI EN 302 567</w:t>
              </w:r>
            </w:ins>
          </w:p>
        </w:tc>
      </w:tr>
      <w:tr w:rsidR="00623130" w:rsidRPr="00323A0D" w14:paraId="1E224A04" w14:textId="77777777" w:rsidTr="00E3473B">
        <w:trPr>
          <w:cantSplit/>
          <w:trHeight w:val="20"/>
          <w:jc w:val="center"/>
          <w:ins w:id="420" w:author="Author"/>
        </w:trPr>
        <w:tc>
          <w:tcPr>
            <w:tcW w:w="1139" w:type="pct"/>
            <w:tcMar>
              <w:left w:w="115" w:type="dxa"/>
            </w:tcMar>
          </w:tcPr>
          <w:p w14:paraId="0F4ED091" w14:textId="77777777" w:rsidR="00623130" w:rsidRPr="00323A0D" w:rsidRDefault="00623130" w:rsidP="00E3473B">
            <w:pPr>
              <w:pStyle w:val="Tabletext"/>
              <w:jc w:val="center"/>
              <w:rPr>
                <w:ins w:id="421" w:author="Author"/>
                <w:b/>
                <w:bCs/>
                <w:spacing w:val="-6"/>
                <w:sz w:val="18"/>
                <w:szCs w:val="18"/>
              </w:rPr>
            </w:pPr>
            <w:ins w:id="422" w:author="Author">
              <w:r w:rsidRPr="00323A0D">
                <w:rPr>
                  <w:b/>
                  <w:bCs/>
                  <w:spacing w:val="-6"/>
                  <w:sz w:val="18"/>
                  <w:szCs w:val="18"/>
                </w:rPr>
                <w:t>Access method</w:t>
              </w:r>
            </w:ins>
          </w:p>
        </w:tc>
        <w:tc>
          <w:tcPr>
            <w:tcW w:w="1126" w:type="pct"/>
          </w:tcPr>
          <w:p w14:paraId="5DA40FC2" w14:textId="77777777" w:rsidR="00623130" w:rsidRPr="00323A0D" w:rsidRDefault="00623130" w:rsidP="00E3473B">
            <w:pPr>
              <w:pStyle w:val="Tabletext"/>
              <w:jc w:val="center"/>
              <w:rPr>
                <w:ins w:id="423" w:author="Author"/>
                <w:b/>
                <w:bCs/>
                <w:spacing w:val="-6"/>
                <w:sz w:val="18"/>
                <w:szCs w:val="18"/>
              </w:rPr>
            </w:pPr>
          </w:p>
        </w:tc>
        <w:tc>
          <w:tcPr>
            <w:tcW w:w="1951" w:type="pct"/>
            <w:gridSpan w:val="2"/>
            <w:tcMar>
              <w:left w:w="115" w:type="dxa"/>
            </w:tcMar>
            <w:vAlign w:val="center"/>
          </w:tcPr>
          <w:p w14:paraId="79FD7172" w14:textId="77777777" w:rsidR="00623130" w:rsidRPr="00323A0D" w:rsidRDefault="00623130" w:rsidP="00E3473B">
            <w:pPr>
              <w:pStyle w:val="Tabletext"/>
              <w:jc w:val="center"/>
              <w:rPr>
                <w:ins w:id="424" w:author="Author"/>
                <w:b/>
                <w:bCs/>
                <w:spacing w:val="-6"/>
                <w:sz w:val="18"/>
                <w:szCs w:val="18"/>
                <w:lang w:eastAsia="ja-JP"/>
              </w:rPr>
            </w:pPr>
            <w:ins w:id="425" w:author="Author">
              <w:r w:rsidRPr="00323A0D">
                <w:rPr>
                  <w:b/>
                  <w:bCs/>
                  <w:spacing w:val="-6"/>
                  <w:sz w:val="18"/>
                  <w:szCs w:val="18"/>
                </w:rPr>
                <w:t>TDMA/TDD</w:t>
              </w:r>
            </w:ins>
          </w:p>
        </w:tc>
        <w:tc>
          <w:tcPr>
            <w:tcW w:w="784" w:type="pct"/>
          </w:tcPr>
          <w:p w14:paraId="0AF618CE" w14:textId="77777777" w:rsidR="00623130" w:rsidRPr="00323A0D" w:rsidRDefault="00623130" w:rsidP="00E3473B">
            <w:pPr>
              <w:pStyle w:val="Tabletext"/>
              <w:jc w:val="center"/>
              <w:rPr>
                <w:ins w:id="426" w:author="Author"/>
                <w:b/>
                <w:bCs/>
                <w:spacing w:val="-6"/>
                <w:sz w:val="18"/>
                <w:szCs w:val="18"/>
              </w:rPr>
            </w:pPr>
          </w:p>
        </w:tc>
      </w:tr>
      <w:tr w:rsidR="00623130" w:rsidRPr="00A9145C" w14:paraId="68CA4970" w14:textId="77777777" w:rsidTr="00E3473B">
        <w:trPr>
          <w:cantSplit/>
          <w:trHeight w:val="20"/>
          <w:jc w:val="center"/>
          <w:ins w:id="427" w:author="Author"/>
        </w:trPr>
        <w:tc>
          <w:tcPr>
            <w:tcW w:w="1139" w:type="pct"/>
            <w:tcMar>
              <w:left w:w="115" w:type="dxa"/>
            </w:tcMar>
          </w:tcPr>
          <w:p w14:paraId="247E3141" w14:textId="77777777" w:rsidR="00623130" w:rsidRPr="00323A0D" w:rsidRDefault="00623130" w:rsidP="00E3473B">
            <w:pPr>
              <w:pStyle w:val="Tabletext"/>
              <w:jc w:val="center"/>
              <w:rPr>
                <w:ins w:id="428" w:author="Author"/>
                <w:spacing w:val="-6"/>
                <w:sz w:val="18"/>
                <w:szCs w:val="18"/>
              </w:rPr>
            </w:pPr>
            <w:ins w:id="429" w:author="Author">
              <w:r w:rsidRPr="00323A0D">
                <w:rPr>
                  <w:spacing w:val="-6"/>
                  <w:sz w:val="18"/>
                  <w:szCs w:val="18"/>
                </w:rPr>
                <w:t>Modulation</w:t>
              </w:r>
            </w:ins>
          </w:p>
        </w:tc>
        <w:tc>
          <w:tcPr>
            <w:tcW w:w="1126" w:type="pct"/>
          </w:tcPr>
          <w:p w14:paraId="18344E20" w14:textId="77777777" w:rsidR="00623130" w:rsidRPr="00323A0D" w:rsidRDefault="00623130" w:rsidP="00E3473B">
            <w:pPr>
              <w:pStyle w:val="Tabletext"/>
              <w:jc w:val="center"/>
              <w:rPr>
                <w:ins w:id="430" w:author="Author"/>
                <w:spacing w:val="-6"/>
                <w:sz w:val="18"/>
                <w:szCs w:val="18"/>
              </w:rPr>
            </w:pPr>
            <w:ins w:id="431" w:author="Author">
              <w:r w:rsidRPr="00323A0D">
                <w:rPr>
                  <w:spacing w:val="-6"/>
                  <w:sz w:val="18"/>
                  <w:szCs w:val="18"/>
                  <w:lang w:eastAsia="ja-JP"/>
                </w:rPr>
                <w:t>No restriction on the type of modulation</w:t>
              </w:r>
            </w:ins>
          </w:p>
        </w:tc>
        <w:tc>
          <w:tcPr>
            <w:tcW w:w="1951" w:type="pct"/>
            <w:gridSpan w:val="2"/>
            <w:tcMar>
              <w:left w:w="115" w:type="dxa"/>
            </w:tcMar>
          </w:tcPr>
          <w:p w14:paraId="29A5EE5A" w14:textId="77777777" w:rsidR="00623130" w:rsidRPr="00323A0D" w:rsidRDefault="00623130" w:rsidP="00E3473B">
            <w:pPr>
              <w:pStyle w:val="Tabletext"/>
              <w:jc w:val="center"/>
              <w:rPr>
                <w:ins w:id="432" w:author="Author"/>
                <w:spacing w:val="-6"/>
                <w:sz w:val="18"/>
                <w:szCs w:val="18"/>
                <w:lang w:eastAsia="ja-JP"/>
              </w:rPr>
            </w:pPr>
            <w:ins w:id="433" w:author="Autho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5DB5CC88" w14:textId="77777777" w:rsidR="00623130" w:rsidRPr="00323A0D" w:rsidRDefault="00623130" w:rsidP="00E3473B">
            <w:pPr>
              <w:pStyle w:val="Tabletext"/>
              <w:jc w:val="center"/>
              <w:rPr>
                <w:ins w:id="434" w:author="Author"/>
                <w:spacing w:val="-6"/>
                <w:sz w:val="18"/>
                <w:szCs w:val="18"/>
                <w:lang w:eastAsia="ja-JP"/>
              </w:rPr>
            </w:pPr>
            <w:ins w:id="435" w:author="Author">
              <w:r w:rsidRPr="00323A0D">
                <w:rPr>
                  <w:spacing w:val="-6"/>
                  <w:sz w:val="18"/>
                  <w:szCs w:val="18"/>
                </w:rPr>
                <w:t>52 subcarriers</w:t>
              </w:r>
              <w:r w:rsidRPr="00323A0D">
                <w:rPr>
                  <w:spacing w:val="-6"/>
                  <w:sz w:val="18"/>
                  <w:szCs w:val="18"/>
                </w:rPr>
                <w:br/>
                <w:t>(see Fig. 1)</w:t>
              </w:r>
            </w:ins>
          </w:p>
        </w:tc>
        <w:tc>
          <w:tcPr>
            <w:tcW w:w="784" w:type="pct"/>
          </w:tcPr>
          <w:p w14:paraId="22747572" w14:textId="77777777" w:rsidR="00623130" w:rsidRPr="00323A0D" w:rsidRDefault="00623130" w:rsidP="00E3473B">
            <w:pPr>
              <w:pStyle w:val="Tabletext"/>
              <w:jc w:val="center"/>
              <w:rPr>
                <w:ins w:id="436" w:author="Author"/>
                <w:spacing w:val="-6"/>
                <w:sz w:val="18"/>
                <w:szCs w:val="18"/>
              </w:rPr>
            </w:pPr>
          </w:p>
        </w:tc>
      </w:tr>
      <w:tr w:rsidR="00623130" w:rsidRPr="00A9145C" w14:paraId="597DFB76" w14:textId="77777777" w:rsidTr="00E3473B">
        <w:trPr>
          <w:cantSplit/>
          <w:trHeight w:val="20"/>
          <w:jc w:val="center"/>
          <w:ins w:id="437" w:author="Author"/>
        </w:trPr>
        <w:tc>
          <w:tcPr>
            <w:tcW w:w="1139" w:type="pct"/>
            <w:tcMar>
              <w:left w:w="115" w:type="dxa"/>
            </w:tcMar>
          </w:tcPr>
          <w:p w14:paraId="33704247" w14:textId="77777777" w:rsidR="00623130" w:rsidRPr="00323A0D" w:rsidRDefault="00623130" w:rsidP="00E3473B">
            <w:pPr>
              <w:pStyle w:val="Tabletext"/>
              <w:jc w:val="center"/>
              <w:rPr>
                <w:ins w:id="438" w:author="Author"/>
                <w:spacing w:val="-6"/>
                <w:sz w:val="18"/>
                <w:szCs w:val="18"/>
              </w:rPr>
            </w:pPr>
            <w:ins w:id="439" w:author="Author">
              <w:r w:rsidRPr="00F94547">
                <w:rPr>
                  <w:spacing w:val="-6"/>
                  <w:sz w:val="18"/>
                  <w:szCs w:val="18"/>
                </w:rPr>
                <w:t xml:space="preserve">Data rate </w:t>
              </w:r>
            </w:ins>
          </w:p>
        </w:tc>
        <w:tc>
          <w:tcPr>
            <w:tcW w:w="1126" w:type="pct"/>
          </w:tcPr>
          <w:p w14:paraId="74AB698B" w14:textId="77777777" w:rsidR="00623130" w:rsidRPr="00323A0D" w:rsidRDefault="00623130" w:rsidP="00E3473B">
            <w:pPr>
              <w:pStyle w:val="Tabletext"/>
              <w:jc w:val="center"/>
              <w:rPr>
                <w:ins w:id="440" w:author="Author"/>
                <w:spacing w:val="-6"/>
                <w:sz w:val="18"/>
                <w:szCs w:val="18"/>
                <w:lang w:eastAsia="ja-JP"/>
              </w:rPr>
            </w:pPr>
          </w:p>
        </w:tc>
        <w:tc>
          <w:tcPr>
            <w:tcW w:w="1951" w:type="pct"/>
            <w:gridSpan w:val="2"/>
            <w:tcMar>
              <w:left w:w="115" w:type="dxa"/>
            </w:tcMar>
          </w:tcPr>
          <w:p w14:paraId="6EFCEBD6" w14:textId="17EBAF35" w:rsidR="00623130" w:rsidRPr="00323A0D" w:rsidRDefault="00623130" w:rsidP="00E3473B">
            <w:pPr>
              <w:pStyle w:val="Tabletext"/>
              <w:jc w:val="center"/>
              <w:rPr>
                <w:ins w:id="441" w:author="Author"/>
                <w:spacing w:val="-6"/>
                <w:sz w:val="18"/>
                <w:szCs w:val="18"/>
              </w:rPr>
            </w:pPr>
            <w:ins w:id="442" w:author="Author">
              <w:r w:rsidRPr="00F94547">
                <w:rPr>
                  <w:spacing w:val="-6"/>
                  <w:sz w:val="18"/>
                  <w:szCs w:val="18"/>
                </w:rPr>
                <w:t>6, 9, 12, 18, 27, 36 and 54</w:t>
              </w:r>
            </w:ins>
            <w:r w:rsidR="004A6DC2">
              <w:rPr>
                <w:spacing w:val="-6"/>
                <w:sz w:val="18"/>
                <w:szCs w:val="18"/>
              </w:rPr>
              <w:t xml:space="preserve"> </w:t>
            </w:r>
            <w:ins w:id="443" w:author="Author">
              <w:r w:rsidRPr="00F94547">
                <w:rPr>
                  <w:spacing w:val="-6"/>
                  <w:sz w:val="18"/>
                  <w:szCs w:val="18"/>
                </w:rPr>
                <w:t>Mbit/s</w:t>
              </w:r>
            </w:ins>
          </w:p>
        </w:tc>
        <w:tc>
          <w:tcPr>
            <w:tcW w:w="784" w:type="pct"/>
          </w:tcPr>
          <w:p w14:paraId="77F051C5" w14:textId="77777777" w:rsidR="00623130" w:rsidRPr="00323A0D" w:rsidRDefault="00623130" w:rsidP="00E3473B">
            <w:pPr>
              <w:pStyle w:val="Tabletext"/>
              <w:jc w:val="center"/>
              <w:rPr>
                <w:ins w:id="444" w:author="Author"/>
                <w:spacing w:val="-6"/>
                <w:sz w:val="18"/>
                <w:szCs w:val="18"/>
              </w:rPr>
            </w:pPr>
          </w:p>
        </w:tc>
      </w:tr>
      <w:tr w:rsidR="00422346" w:rsidRPr="0008546D" w14:paraId="4CE000D1" w14:textId="77777777" w:rsidTr="00E3473B">
        <w:trPr>
          <w:cantSplit/>
          <w:trHeight w:val="20"/>
          <w:jc w:val="center"/>
          <w:ins w:id="445" w:author="Author"/>
        </w:trPr>
        <w:tc>
          <w:tcPr>
            <w:tcW w:w="1139" w:type="pct"/>
            <w:tcMar>
              <w:left w:w="115" w:type="dxa"/>
            </w:tcMar>
          </w:tcPr>
          <w:p w14:paraId="6304109D" w14:textId="77777777" w:rsidR="00422346" w:rsidRPr="002B6478" w:rsidRDefault="00422346" w:rsidP="00E3473B">
            <w:pPr>
              <w:pStyle w:val="Tabletext"/>
              <w:jc w:val="center"/>
              <w:rPr>
                <w:ins w:id="446" w:author="Author"/>
                <w:spacing w:val="-6"/>
                <w:sz w:val="18"/>
                <w:szCs w:val="18"/>
              </w:rPr>
            </w:pPr>
            <w:ins w:id="447" w:author="Author">
              <w:r w:rsidRPr="002B6478">
                <w:rPr>
                  <w:spacing w:val="-6"/>
                  <w:sz w:val="18"/>
                  <w:szCs w:val="18"/>
                </w:rPr>
                <w:t>Frequency band</w:t>
              </w:r>
            </w:ins>
          </w:p>
        </w:tc>
        <w:tc>
          <w:tcPr>
            <w:tcW w:w="1126" w:type="pct"/>
          </w:tcPr>
          <w:p w14:paraId="2DFE3BE4" w14:textId="77777777" w:rsidR="00422346" w:rsidRPr="002B6478" w:rsidRDefault="00422346" w:rsidP="00E3473B">
            <w:pPr>
              <w:pStyle w:val="Tabletext"/>
              <w:jc w:val="center"/>
              <w:rPr>
                <w:ins w:id="448" w:author="Author"/>
                <w:spacing w:val="-6"/>
                <w:sz w:val="18"/>
                <w:szCs w:val="18"/>
              </w:rPr>
            </w:pPr>
            <w:ins w:id="449" w:author="Author">
              <w:r w:rsidRPr="002B6478">
                <w:rPr>
                  <w:spacing w:val="-6"/>
                  <w:sz w:val="18"/>
                  <w:szCs w:val="18"/>
                </w:rPr>
                <w:t>2 400-2 483.5 MHz</w:t>
              </w:r>
            </w:ins>
          </w:p>
        </w:tc>
        <w:tc>
          <w:tcPr>
            <w:tcW w:w="1061" w:type="pct"/>
            <w:tcMar>
              <w:left w:w="115" w:type="dxa"/>
            </w:tcMar>
          </w:tcPr>
          <w:p w14:paraId="0D4C600A" w14:textId="306859B8" w:rsidR="00422346" w:rsidRPr="002B6478" w:rsidRDefault="00422346" w:rsidP="00E3473B">
            <w:pPr>
              <w:pStyle w:val="Tabletext"/>
              <w:jc w:val="center"/>
              <w:rPr>
                <w:ins w:id="450" w:author="Author"/>
                <w:spacing w:val="-6"/>
                <w:sz w:val="18"/>
                <w:szCs w:val="18"/>
                <w:lang w:eastAsia="ja-JP"/>
              </w:rPr>
            </w:pPr>
            <w:ins w:id="451" w:author="Author">
              <w:r w:rsidRPr="002B6478">
                <w:rPr>
                  <w:spacing w:val="-6"/>
                  <w:sz w:val="18"/>
                  <w:szCs w:val="18"/>
                </w:rPr>
                <w:t>5</w:t>
              </w:r>
            </w:ins>
            <w:r w:rsidR="004A6DC2">
              <w:rPr>
                <w:rFonts w:ascii="Tms Rmn" w:hAnsi="Tms Rmn"/>
                <w:spacing w:val="-6"/>
                <w:sz w:val="18"/>
                <w:szCs w:val="18"/>
              </w:rPr>
              <w:t xml:space="preserve"> </w:t>
            </w:r>
            <w:ins w:id="452" w:author="Author">
              <w:r w:rsidRPr="002B6478">
                <w:rPr>
                  <w:spacing w:val="-6"/>
                  <w:sz w:val="18"/>
                  <w:szCs w:val="18"/>
                </w:rPr>
                <w:t>150-5</w:t>
              </w:r>
            </w:ins>
            <w:r w:rsidR="004A6DC2">
              <w:rPr>
                <w:rFonts w:ascii="Tms Rmn" w:hAnsi="Tms Rmn"/>
                <w:spacing w:val="-6"/>
                <w:sz w:val="18"/>
                <w:szCs w:val="18"/>
              </w:rPr>
              <w:t xml:space="preserve"> </w:t>
            </w:r>
            <w:ins w:id="453" w:author="Author">
              <w:r w:rsidRPr="002B6478">
                <w:rPr>
                  <w:spacing w:val="-6"/>
                  <w:sz w:val="18"/>
                  <w:szCs w:val="18"/>
                </w:rPr>
                <w:t>350</w:t>
              </w:r>
              <w:r w:rsidRPr="002B6478">
                <w:rPr>
                  <w:spacing w:val="-6"/>
                  <w:sz w:val="18"/>
                  <w:szCs w:val="18"/>
                  <w:vertAlign w:val="superscript"/>
                </w:rPr>
                <w:t>(5)</w:t>
              </w:r>
              <w:r w:rsidRPr="002B6478">
                <w:rPr>
                  <w:spacing w:val="-6"/>
                  <w:sz w:val="18"/>
                  <w:szCs w:val="18"/>
                </w:rPr>
                <w:br/>
                <w:t>and 5</w:t>
              </w:r>
            </w:ins>
            <w:r w:rsidR="004A6DC2">
              <w:rPr>
                <w:rFonts w:ascii="Tms Rmn" w:hAnsi="Tms Rmn"/>
                <w:spacing w:val="-6"/>
                <w:sz w:val="18"/>
                <w:szCs w:val="18"/>
              </w:rPr>
              <w:t xml:space="preserve"> </w:t>
            </w:r>
            <w:ins w:id="454" w:author="Author">
              <w:r w:rsidRPr="002B6478">
                <w:rPr>
                  <w:spacing w:val="-6"/>
                  <w:sz w:val="18"/>
                  <w:szCs w:val="18"/>
                </w:rPr>
                <w:t>470-</w:t>
              </w:r>
              <w:r w:rsidRPr="002B6478">
                <w:rPr>
                  <w:spacing w:val="-6"/>
                  <w:sz w:val="18"/>
                  <w:szCs w:val="18"/>
                </w:rPr>
                <w:br/>
                <w:t>5</w:t>
              </w:r>
            </w:ins>
            <w:r w:rsidR="004A6DC2">
              <w:rPr>
                <w:rFonts w:ascii="Tms Rmn" w:hAnsi="Tms Rmn"/>
                <w:spacing w:val="-6"/>
                <w:sz w:val="18"/>
                <w:szCs w:val="18"/>
              </w:rPr>
              <w:t xml:space="preserve"> </w:t>
            </w:r>
            <w:ins w:id="455" w:author="Author">
              <w:r w:rsidRPr="002B6478">
                <w:rPr>
                  <w:spacing w:val="-6"/>
                  <w:sz w:val="18"/>
                  <w:szCs w:val="18"/>
                </w:rPr>
                <w:t>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ins>
          </w:p>
        </w:tc>
        <w:tc>
          <w:tcPr>
            <w:tcW w:w="890" w:type="pct"/>
            <w:tcMar>
              <w:left w:w="115" w:type="dxa"/>
              <w:right w:w="28" w:type="dxa"/>
            </w:tcMar>
          </w:tcPr>
          <w:p w14:paraId="460D1AAD" w14:textId="14C475D8" w:rsidR="00422346" w:rsidRPr="0008546D" w:rsidRDefault="00422346" w:rsidP="00E3473B">
            <w:pPr>
              <w:pStyle w:val="Tabletext"/>
              <w:jc w:val="center"/>
              <w:rPr>
                <w:ins w:id="456" w:author="Author"/>
                <w:spacing w:val="-6"/>
                <w:sz w:val="18"/>
                <w:szCs w:val="18"/>
                <w:lang w:val="en-US" w:eastAsia="ja-JP"/>
              </w:rPr>
            </w:pPr>
            <w:ins w:id="457" w:author="Author">
              <w:r w:rsidRPr="0008546D">
                <w:rPr>
                  <w:spacing w:val="-6"/>
                  <w:sz w:val="18"/>
                  <w:szCs w:val="18"/>
                  <w:lang w:val="en-US" w:eastAsia="ja-JP"/>
                </w:rPr>
                <w:t>4 900 to 5</w:t>
              </w:r>
            </w:ins>
            <w:r w:rsidR="004A6DC2">
              <w:rPr>
                <w:spacing w:val="-6"/>
                <w:sz w:val="18"/>
                <w:szCs w:val="18"/>
                <w:lang w:val="en-US" w:eastAsia="ja-JP"/>
              </w:rPr>
              <w:t xml:space="preserve"> </w:t>
            </w:r>
            <w:ins w:id="458" w:author="Author">
              <w:r w:rsidRPr="0008546D">
                <w:rPr>
                  <w:spacing w:val="-6"/>
                  <w:sz w:val="18"/>
                  <w:szCs w:val="18"/>
                  <w:lang w:val="en-US" w:eastAsia="ja-JP"/>
                </w:rPr>
                <w:t>000</w:t>
              </w:r>
            </w:ins>
            <w:r w:rsidR="004A6DC2">
              <w:rPr>
                <w:spacing w:val="-6"/>
                <w:sz w:val="18"/>
                <w:szCs w:val="18"/>
                <w:lang w:val="en-US" w:eastAsia="ja-JP"/>
              </w:rPr>
              <w:t xml:space="preserve"> </w:t>
            </w:r>
            <w:ins w:id="459" w:author="Author">
              <w:r w:rsidRPr="0008546D">
                <w:rPr>
                  <w:spacing w:val="-6"/>
                  <w:sz w:val="18"/>
                  <w:szCs w:val="18"/>
                  <w:lang w:val="en-US" w:eastAsia="ja-JP"/>
                </w:rPr>
                <w:t>MHz</w:t>
              </w:r>
              <w:r w:rsidRPr="0008546D">
                <w:rPr>
                  <w:spacing w:val="-6"/>
                  <w:sz w:val="18"/>
                  <w:szCs w:val="18"/>
                  <w:lang w:val="en-US" w:eastAsia="ja-JP"/>
                </w:rPr>
                <w:br/>
              </w:r>
              <w:r w:rsidRPr="0008546D">
                <w:rPr>
                  <w:spacing w:val="-6"/>
                  <w:sz w:val="18"/>
                  <w:szCs w:val="18"/>
                  <w:vertAlign w:val="superscript"/>
                  <w:lang w:val="en-US"/>
                </w:rPr>
                <w:t>(</w:t>
              </w:r>
              <w:r>
                <w:rPr>
                  <w:spacing w:val="-6"/>
                  <w:sz w:val="18"/>
                  <w:szCs w:val="18"/>
                  <w:vertAlign w:val="superscript"/>
                  <w:lang w:val="en-US"/>
                </w:rPr>
                <w:t>2</w:t>
              </w:r>
              <w:r w:rsidRPr="0008546D">
                <w:rPr>
                  <w:spacing w:val="-6"/>
                  <w:sz w:val="18"/>
                  <w:szCs w:val="18"/>
                  <w:vertAlign w:val="superscript"/>
                  <w:lang w:val="en-US"/>
                </w:rPr>
                <w:t>)</w:t>
              </w:r>
              <w:r w:rsidRPr="0008546D">
                <w:rPr>
                  <w:spacing w:val="-6"/>
                  <w:sz w:val="18"/>
                  <w:szCs w:val="18"/>
                  <w:lang w:val="en-US" w:eastAsia="ja-JP"/>
                </w:rPr>
                <w:br/>
                <w:t>5</w:t>
              </w:r>
            </w:ins>
            <w:r w:rsidR="004A6DC2">
              <w:rPr>
                <w:rFonts w:ascii="Tms Rmn" w:hAnsi="Tms Rmn"/>
                <w:spacing w:val="-6"/>
                <w:sz w:val="18"/>
                <w:szCs w:val="18"/>
                <w:lang w:val="en-US"/>
              </w:rPr>
              <w:t xml:space="preserve"> </w:t>
            </w:r>
            <w:ins w:id="460" w:author="Author">
              <w:r w:rsidRPr="0008546D">
                <w:rPr>
                  <w:spacing w:val="-6"/>
                  <w:sz w:val="18"/>
                  <w:szCs w:val="18"/>
                  <w:lang w:val="en-US" w:eastAsia="ja-JP"/>
                </w:rPr>
                <w:t>150 to</w:t>
              </w:r>
              <w:r w:rsidRPr="0008546D">
                <w:rPr>
                  <w:spacing w:val="-6"/>
                  <w:sz w:val="18"/>
                  <w:szCs w:val="18"/>
                  <w:lang w:val="en-US" w:eastAsia="ja-JP"/>
                </w:rPr>
                <w:br/>
                <w:t>5</w:t>
              </w:r>
            </w:ins>
            <w:r w:rsidR="004A6DC2">
              <w:rPr>
                <w:rFonts w:ascii="Tms Rmn" w:hAnsi="Tms Rmn"/>
                <w:spacing w:val="-6"/>
                <w:sz w:val="18"/>
                <w:szCs w:val="18"/>
                <w:lang w:val="en-US"/>
              </w:rPr>
              <w:t xml:space="preserve"> </w:t>
            </w:r>
            <w:ins w:id="461" w:author="Author">
              <w:r w:rsidRPr="0008546D">
                <w:rPr>
                  <w:spacing w:val="-6"/>
                  <w:sz w:val="18"/>
                  <w:szCs w:val="18"/>
                  <w:lang w:val="en-US" w:eastAsia="ja-JP"/>
                </w:rPr>
                <w:t>250</w:t>
              </w:r>
            </w:ins>
            <w:r w:rsidR="004A6DC2">
              <w:rPr>
                <w:spacing w:val="-6"/>
                <w:sz w:val="18"/>
                <w:szCs w:val="18"/>
                <w:lang w:val="en-US" w:eastAsia="ja-JP"/>
              </w:rPr>
              <w:t xml:space="preserve"> </w:t>
            </w:r>
            <w:ins w:id="462" w:author="Author">
              <w:r w:rsidRPr="0008546D">
                <w:rPr>
                  <w:spacing w:val="-6"/>
                  <w:sz w:val="18"/>
                  <w:szCs w:val="18"/>
                  <w:lang w:val="en-US" w:eastAsia="ja-JP"/>
                </w:rPr>
                <w:t>MHz</w:t>
              </w:r>
              <w:r w:rsidRPr="0008546D">
                <w:rPr>
                  <w:spacing w:val="-6"/>
                  <w:sz w:val="18"/>
                  <w:szCs w:val="18"/>
                  <w:vertAlign w:val="superscript"/>
                  <w:lang w:val="en-US"/>
                </w:rPr>
                <w:t xml:space="preserve"> (</w:t>
              </w:r>
              <w:r>
                <w:rPr>
                  <w:spacing w:val="-6"/>
                  <w:sz w:val="18"/>
                  <w:szCs w:val="18"/>
                  <w:vertAlign w:val="superscript"/>
                  <w:lang w:val="en-US"/>
                </w:rPr>
                <w:t>4</w:t>
              </w:r>
              <w:r w:rsidRPr="0008546D">
                <w:rPr>
                  <w:spacing w:val="-6"/>
                  <w:sz w:val="18"/>
                  <w:szCs w:val="18"/>
                  <w:vertAlign w:val="superscript"/>
                  <w:lang w:val="en-US"/>
                </w:rPr>
                <w:t>)</w:t>
              </w:r>
            </w:ins>
          </w:p>
        </w:tc>
        <w:tc>
          <w:tcPr>
            <w:tcW w:w="784" w:type="pct"/>
          </w:tcPr>
          <w:p w14:paraId="7FC53DC7" w14:textId="77777777" w:rsidR="00422346" w:rsidRPr="0008546D" w:rsidRDefault="00422346" w:rsidP="00E3473B">
            <w:pPr>
              <w:pStyle w:val="Tabletext"/>
              <w:jc w:val="center"/>
              <w:rPr>
                <w:ins w:id="463" w:author="Author"/>
                <w:spacing w:val="-6"/>
                <w:sz w:val="18"/>
                <w:szCs w:val="18"/>
                <w:lang w:val="en-US" w:eastAsia="ja-JP"/>
              </w:rPr>
            </w:pPr>
            <w:ins w:id="464" w:author="Author">
              <w:r w:rsidRPr="0008546D">
                <w:rPr>
                  <w:spacing w:val="-6"/>
                  <w:sz w:val="18"/>
                  <w:szCs w:val="18"/>
                  <w:lang w:val="en-US" w:eastAsia="ja-JP"/>
                </w:rPr>
                <w:t>57-66 GHz</w:t>
              </w:r>
            </w:ins>
          </w:p>
        </w:tc>
      </w:tr>
      <w:tr w:rsidR="00422346" w:rsidRPr="001341EA" w14:paraId="3A929881" w14:textId="77777777" w:rsidTr="00E3473B">
        <w:trPr>
          <w:cantSplit/>
          <w:trHeight w:val="20"/>
          <w:jc w:val="center"/>
          <w:ins w:id="465" w:author="Author"/>
        </w:trPr>
        <w:tc>
          <w:tcPr>
            <w:tcW w:w="1139" w:type="pct"/>
            <w:tcMar>
              <w:left w:w="115" w:type="dxa"/>
            </w:tcMar>
          </w:tcPr>
          <w:p w14:paraId="488C1FC7" w14:textId="77777777" w:rsidR="00422346" w:rsidRPr="0008546D" w:rsidRDefault="00422346" w:rsidP="00E3473B">
            <w:pPr>
              <w:pStyle w:val="Tabletext"/>
              <w:jc w:val="center"/>
              <w:rPr>
                <w:ins w:id="466" w:author="Author"/>
                <w:spacing w:val="-6"/>
                <w:sz w:val="18"/>
                <w:szCs w:val="18"/>
                <w:lang w:val="en-US"/>
              </w:rPr>
            </w:pPr>
            <w:ins w:id="467" w:author="Author">
              <w:r w:rsidRPr="0008546D">
                <w:rPr>
                  <w:spacing w:val="-6"/>
                  <w:sz w:val="18"/>
                  <w:szCs w:val="18"/>
                  <w:lang w:val="en-US"/>
                </w:rPr>
                <w:t>Channel indexing</w:t>
              </w:r>
            </w:ins>
          </w:p>
        </w:tc>
        <w:tc>
          <w:tcPr>
            <w:tcW w:w="1126" w:type="pct"/>
          </w:tcPr>
          <w:p w14:paraId="42ABE491" w14:textId="77777777" w:rsidR="00422346" w:rsidRPr="0008546D" w:rsidRDefault="00422346" w:rsidP="00E3473B">
            <w:pPr>
              <w:pStyle w:val="Tabletext"/>
              <w:jc w:val="center"/>
              <w:rPr>
                <w:ins w:id="468" w:author="Author"/>
                <w:spacing w:val="-6"/>
                <w:sz w:val="18"/>
                <w:szCs w:val="18"/>
                <w:lang w:val="en-US"/>
              </w:rPr>
            </w:pPr>
          </w:p>
        </w:tc>
        <w:tc>
          <w:tcPr>
            <w:tcW w:w="1061" w:type="pct"/>
            <w:tcMar>
              <w:left w:w="115" w:type="dxa"/>
            </w:tcMar>
          </w:tcPr>
          <w:p w14:paraId="576C6F42" w14:textId="77777777" w:rsidR="00422346" w:rsidRPr="0008546D" w:rsidRDefault="00422346" w:rsidP="00E3473B">
            <w:pPr>
              <w:pStyle w:val="Tabletext"/>
              <w:jc w:val="center"/>
              <w:rPr>
                <w:ins w:id="469" w:author="Author"/>
                <w:spacing w:val="-6"/>
                <w:sz w:val="18"/>
                <w:szCs w:val="18"/>
                <w:lang w:val="en-US" w:eastAsia="ja-JP"/>
              </w:rPr>
            </w:pPr>
            <w:ins w:id="470" w:author="Author">
              <w:r w:rsidRPr="0008546D">
                <w:rPr>
                  <w:spacing w:val="-6"/>
                  <w:sz w:val="18"/>
                  <w:szCs w:val="18"/>
                  <w:lang w:val="en-US"/>
                </w:rPr>
                <w:t>20 MHz</w:t>
              </w:r>
            </w:ins>
          </w:p>
        </w:tc>
        <w:tc>
          <w:tcPr>
            <w:tcW w:w="890" w:type="pct"/>
            <w:tcMar>
              <w:left w:w="115" w:type="dxa"/>
            </w:tcMar>
          </w:tcPr>
          <w:p w14:paraId="75F515FC" w14:textId="4F0A7BD6" w:rsidR="00422346" w:rsidRPr="002B6478" w:rsidRDefault="00422346" w:rsidP="00E3473B">
            <w:pPr>
              <w:pStyle w:val="Tabletext"/>
              <w:jc w:val="center"/>
              <w:rPr>
                <w:ins w:id="471" w:author="Author"/>
                <w:spacing w:val="-6"/>
                <w:sz w:val="18"/>
                <w:szCs w:val="18"/>
                <w:lang w:eastAsia="ja-JP"/>
              </w:rPr>
            </w:pPr>
            <w:ins w:id="472" w:author="Author">
              <w:r w:rsidRPr="002B6478">
                <w:rPr>
                  <w:spacing w:val="-6"/>
                  <w:sz w:val="18"/>
                  <w:szCs w:val="18"/>
                </w:rPr>
                <w:t>20 MHz channel spacing 4</w:t>
              </w:r>
            </w:ins>
            <w:r w:rsidR="004A6DC2">
              <w:rPr>
                <w:spacing w:val="-6"/>
                <w:sz w:val="18"/>
                <w:szCs w:val="18"/>
              </w:rPr>
              <w:t xml:space="preserve"> </w:t>
            </w:r>
            <w:ins w:id="473" w:author="Author">
              <w:r w:rsidRPr="002B6478">
                <w:rPr>
                  <w:spacing w:val="-6"/>
                  <w:sz w:val="18"/>
                  <w:szCs w:val="18"/>
                </w:rPr>
                <w:t>channels in 100 MHz</w:t>
              </w:r>
            </w:ins>
          </w:p>
        </w:tc>
        <w:tc>
          <w:tcPr>
            <w:tcW w:w="784" w:type="pct"/>
          </w:tcPr>
          <w:p w14:paraId="56594AAC" w14:textId="77777777" w:rsidR="00422346" w:rsidRPr="002B6478" w:rsidRDefault="00422346" w:rsidP="00E3473B">
            <w:pPr>
              <w:pStyle w:val="Tabletext"/>
              <w:jc w:val="center"/>
              <w:rPr>
                <w:ins w:id="474" w:author="Author"/>
                <w:spacing w:val="-6"/>
                <w:sz w:val="18"/>
                <w:szCs w:val="18"/>
              </w:rPr>
            </w:pPr>
          </w:p>
        </w:tc>
      </w:tr>
      <w:tr w:rsidR="00422346" w:rsidRPr="00A9145C" w14:paraId="17226013" w14:textId="77777777" w:rsidTr="00E3473B">
        <w:trPr>
          <w:cantSplit/>
          <w:trHeight w:val="20"/>
          <w:jc w:val="center"/>
          <w:ins w:id="475" w:author="Author"/>
        </w:trPr>
        <w:tc>
          <w:tcPr>
            <w:tcW w:w="1139" w:type="pct"/>
            <w:tcMar>
              <w:left w:w="115" w:type="dxa"/>
            </w:tcMar>
          </w:tcPr>
          <w:p w14:paraId="24F1558C" w14:textId="77777777" w:rsidR="00422346" w:rsidRPr="002B6478" w:rsidRDefault="00422346" w:rsidP="00E3473B">
            <w:pPr>
              <w:pStyle w:val="Tabletext"/>
              <w:jc w:val="center"/>
              <w:rPr>
                <w:ins w:id="476" w:author="Author"/>
                <w:spacing w:val="-6"/>
                <w:sz w:val="18"/>
                <w:szCs w:val="18"/>
              </w:rPr>
            </w:pPr>
            <w:ins w:id="477" w:author="Author">
              <w:r w:rsidRPr="002B6478">
                <w:rPr>
                  <w:spacing w:val="-6"/>
                  <w:sz w:val="18"/>
                  <w:szCs w:val="18"/>
                </w:rPr>
                <w:t>Spectrum mask</w:t>
              </w:r>
            </w:ins>
          </w:p>
        </w:tc>
        <w:tc>
          <w:tcPr>
            <w:tcW w:w="1126" w:type="pct"/>
          </w:tcPr>
          <w:p w14:paraId="596B96AD" w14:textId="77777777" w:rsidR="00422346" w:rsidRPr="002B6478" w:rsidRDefault="00422346" w:rsidP="00E3473B">
            <w:pPr>
              <w:pStyle w:val="Tabletext"/>
              <w:jc w:val="center"/>
              <w:rPr>
                <w:ins w:id="478" w:author="Author"/>
                <w:spacing w:val="-6"/>
                <w:sz w:val="18"/>
                <w:szCs w:val="18"/>
              </w:rPr>
            </w:pPr>
          </w:p>
        </w:tc>
        <w:tc>
          <w:tcPr>
            <w:tcW w:w="1061" w:type="pct"/>
            <w:tcMar>
              <w:left w:w="115" w:type="dxa"/>
            </w:tcMar>
          </w:tcPr>
          <w:p w14:paraId="0F805B3E" w14:textId="77777777" w:rsidR="00422346" w:rsidRPr="002B6478" w:rsidRDefault="00422346" w:rsidP="00E3473B">
            <w:pPr>
              <w:pStyle w:val="Tabletext"/>
              <w:jc w:val="center"/>
              <w:rPr>
                <w:ins w:id="479" w:author="Author"/>
                <w:spacing w:val="-6"/>
                <w:sz w:val="18"/>
                <w:szCs w:val="18"/>
                <w:lang w:eastAsia="ja-JP"/>
              </w:rPr>
            </w:pPr>
            <w:ins w:id="480" w:author="Author">
              <w:r w:rsidRPr="002B6478">
                <w:rPr>
                  <w:spacing w:val="-6"/>
                  <w:sz w:val="18"/>
                  <w:szCs w:val="18"/>
                </w:rPr>
                <w:t>Fig. 1x</w:t>
              </w:r>
            </w:ins>
          </w:p>
        </w:tc>
        <w:tc>
          <w:tcPr>
            <w:tcW w:w="890" w:type="pct"/>
          </w:tcPr>
          <w:p w14:paraId="4A391EAF" w14:textId="77777777" w:rsidR="00422346" w:rsidRPr="002B6478" w:rsidRDefault="00422346" w:rsidP="00E3473B">
            <w:pPr>
              <w:pStyle w:val="Tabletext"/>
              <w:jc w:val="center"/>
              <w:rPr>
                <w:ins w:id="481" w:author="Author"/>
                <w:spacing w:val="-6"/>
                <w:sz w:val="18"/>
                <w:szCs w:val="18"/>
                <w:lang w:eastAsia="ja-JP"/>
              </w:rPr>
            </w:pPr>
            <w:ins w:id="482" w:author="Author">
              <w:r w:rsidRPr="002B6478">
                <w:rPr>
                  <w:spacing w:val="-6"/>
                  <w:sz w:val="18"/>
                  <w:szCs w:val="18"/>
                  <w:lang w:eastAsia="ja-JP"/>
                </w:rPr>
                <w:t>OFDM mask</w:t>
              </w:r>
              <w:r w:rsidRPr="002B6478">
                <w:rPr>
                  <w:spacing w:val="-6"/>
                  <w:sz w:val="18"/>
                  <w:szCs w:val="18"/>
                  <w:lang w:eastAsia="ja-JP"/>
                </w:rPr>
                <w:br/>
                <w:t>(Fig. 1)</w:t>
              </w:r>
            </w:ins>
          </w:p>
        </w:tc>
        <w:tc>
          <w:tcPr>
            <w:tcW w:w="784" w:type="pct"/>
          </w:tcPr>
          <w:p w14:paraId="0C5AEC28" w14:textId="77777777" w:rsidR="00422346" w:rsidRPr="002B6478" w:rsidRDefault="00422346" w:rsidP="00E3473B">
            <w:pPr>
              <w:pStyle w:val="Tabletext"/>
              <w:jc w:val="center"/>
              <w:rPr>
                <w:ins w:id="483" w:author="Author"/>
                <w:spacing w:val="-6"/>
                <w:sz w:val="18"/>
                <w:szCs w:val="18"/>
              </w:rPr>
            </w:pPr>
          </w:p>
        </w:tc>
      </w:tr>
      <w:tr w:rsidR="00422346" w:rsidRPr="00A10219" w14:paraId="3987C9B6" w14:textId="77777777" w:rsidTr="00E3473B">
        <w:trPr>
          <w:cantSplit/>
          <w:trHeight w:val="20"/>
          <w:jc w:val="center"/>
          <w:ins w:id="484"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1CCC6C75" w14:textId="77777777" w:rsidR="00422346" w:rsidRPr="009D3A79" w:rsidRDefault="00422346" w:rsidP="00E3473B">
            <w:pPr>
              <w:pStyle w:val="Tabletext"/>
              <w:jc w:val="center"/>
              <w:rPr>
                <w:ins w:id="485" w:author="Author"/>
                <w:spacing w:val="-6"/>
                <w:sz w:val="18"/>
                <w:szCs w:val="18"/>
              </w:rPr>
            </w:pPr>
            <w:ins w:id="486" w:author="Author">
              <w:r w:rsidRPr="009D3A79">
                <w:rPr>
                  <w:spacing w:val="-6"/>
                  <w:sz w:val="18"/>
                  <w:szCs w:val="18"/>
                </w:rPr>
                <w:t>Transmitter</w:t>
              </w:r>
            </w:ins>
          </w:p>
        </w:tc>
        <w:tc>
          <w:tcPr>
            <w:tcW w:w="1126" w:type="pct"/>
            <w:tcBorders>
              <w:top w:val="single" w:sz="4" w:space="0" w:color="auto"/>
              <w:left w:val="single" w:sz="4" w:space="0" w:color="auto"/>
              <w:bottom w:val="single" w:sz="4" w:space="0" w:color="auto"/>
              <w:right w:val="single" w:sz="4" w:space="0" w:color="auto"/>
            </w:tcBorders>
          </w:tcPr>
          <w:p w14:paraId="696976C7" w14:textId="77777777" w:rsidR="00422346" w:rsidRPr="009D3A79" w:rsidRDefault="00422346" w:rsidP="00E3473B">
            <w:pPr>
              <w:pStyle w:val="Tabletext"/>
              <w:jc w:val="center"/>
              <w:rPr>
                <w:ins w:id="487" w:author="Author"/>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DFEABEE" w14:textId="77777777" w:rsidR="00422346" w:rsidRPr="009D3A79" w:rsidRDefault="00422346" w:rsidP="00E3473B">
            <w:pPr>
              <w:pStyle w:val="Tabletext"/>
              <w:jc w:val="center"/>
              <w:rPr>
                <w:ins w:id="488" w:author="Author"/>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7E1671B2" w14:textId="77777777" w:rsidR="00422346" w:rsidRPr="009D3A79" w:rsidRDefault="00422346" w:rsidP="00E3473B">
            <w:pPr>
              <w:pStyle w:val="Tabletext"/>
              <w:jc w:val="center"/>
              <w:rPr>
                <w:ins w:id="489" w:author="Author"/>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3E14A842" w14:textId="77777777" w:rsidR="00422346" w:rsidRPr="009D3A79" w:rsidRDefault="00422346" w:rsidP="00E3473B">
            <w:pPr>
              <w:pStyle w:val="Tabletext"/>
              <w:jc w:val="center"/>
              <w:rPr>
                <w:ins w:id="490" w:author="Author"/>
                <w:spacing w:val="-6"/>
                <w:sz w:val="18"/>
                <w:szCs w:val="18"/>
              </w:rPr>
            </w:pPr>
          </w:p>
        </w:tc>
      </w:tr>
      <w:tr w:rsidR="00422346" w:rsidRPr="0008546D" w14:paraId="6C9B31AF" w14:textId="77777777" w:rsidTr="00E3473B">
        <w:trPr>
          <w:cantSplit/>
          <w:trHeight w:val="20"/>
          <w:jc w:val="center"/>
          <w:ins w:id="491"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29522DE0" w14:textId="77777777" w:rsidR="00422346" w:rsidRPr="009D3A79" w:rsidRDefault="00422346" w:rsidP="00E3473B">
            <w:pPr>
              <w:pStyle w:val="Tabletext"/>
              <w:jc w:val="center"/>
              <w:rPr>
                <w:ins w:id="492" w:author="Author"/>
                <w:spacing w:val="-6"/>
                <w:sz w:val="18"/>
                <w:szCs w:val="18"/>
              </w:rPr>
            </w:pPr>
            <w:ins w:id="493" w:author="Author">
              <w:r w:rsidRPr="009D3A79">
                <w:rPr>
                  <w:spacing w:val="-6"/>
                  <w:sz w:val="18"/>
                  <w:szCs w:val="18"/>
                </w:rPr>
                <w:t>Interference mitigation</w:t>
              </w:r>
            </w:ins>
          </w:p>
        </w:tc>
        <w:tc>
          <w:tcPr>
            <w:tcW w:w="1126" w:type="pct"/>
            <w:tcBorders>
              <w:top w:val="single" w:sz="4" w:space="0" w:color="auto"/>
              <w:left w:val="single" w:sz="4" w:space="0" w:color="auto"/>
              <w:bottom w:val="single" w:sz="4" w:space="0" w:color="auto"/>
              <w:right w:val="single" w:sz="4" w:space="0" w:color="auto"/>
            </w:tcBorders>
          </w:tcPr>
          <w:p w14:paraId="50B6AD49" w14:textId="77777777" w:rsidR="00422346" w:rsidRPr="009D3A79" w:rsidRDefault="00422346" w:rsidP="00E3473B">
            <w:pPr>
              <w:pStyle w:val="Tabletext"/>
              <w:jc w:val="center"/>
              <w:rPr>
                <w:ins w:id="494" w:author="Author"/>
                <w:spacing w:val="-6"/>
                <w:sz w:val="18"/>
                <w:szCs w:val="18"/>
                <w:lang w:val="fr-BE"/>
              </w:rPr>
            </w:pPr>
            <w:ins w:id="495" w:author="Author">
              <w:r w:rsidRPr="009D3A79">
                <w:rPr>
                  <w:spacing w:val="-6"/>
                  <w:sz w:val="18"/>
                  <w:szCs w:val="18"/>
                  <w:lang w:val="fr-BE"/>
                </w:rPr>
                <w:t>DAA/LBT, DAA/non-LBT, MU</w:t>
              </w:r>
            </w:ins>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B22AB3B" w14:textId="77777777" w:rsidR="00422346" w:rsidRPr="0008546D" w:rsidRDefault="00422346" w:rsidP="00E3473B">
            <w:pPr>
              <w:pStyle w:val="Tabletext"/>
              <w:jc w:val="center"/>
              <w:rPr>
                <w:ins w:id="496" w:author="Author"/>
                <w:spacing w:val="-6"/>
                <w:sz w:val="18"/>
                <w:szCs w:val="18"/>
              </w:rPr>
            </w:pPr>
            <w:ins w:id="497" w:author="Author">
              <w:r w:rsidRPr="0008546D">
                <w:rPr>
                  <w:spacing w:val="-6"/>
                  <w:sz w:val="18"/>
                  <w:szCs w:val="18"/>
                </w:rPr>
                <w:t>LBT/DFS/TPC</w:t>
              </w:r>
            </w:ins>
          </w:p>
        </w:tc>
        <w:tc>
          <w:tcPr>
            <w:tcW w:w="890" w:type="pct"/>
            <w:tcBorders>
              <w:top w:val="single" w:sz="4" w:space="0" w:color="auto"/>
              <w:left w:val="single" w:sz="4" w:space="0" w:color="auto"/>
              <w:bottom w:val="single" w:sz="4" w:space="0" w:color="auto"/>
              <w:right w:val="single" w:sz="4" w:space="0" w:color="auto"/>
            </w:tcBorders>
          </w:tcPr>
          <w:p w14:paraId="4C0FA484" w14:textId="77777777" w:rsidR="00422346" w:rsidRPr="009D3A79" w:rsidRDefault="00422346" w:rsidP="00E3473B">
            <w:pPr>
              <w:pStyle w:val="Tabletext"/>
              <w:jc w:val="center"/>
              <w:rPr>
                <w:ins w:id="498" w:author="Author"/>
                <w:spacing w:val="-6"/>
                <w:sz w:val="18"/>
                <w:szCs w:val="18"/>
                <w:lang w:eastAsia="ja-JP"/>
              </w:rPr>
            </w:pPr>
            <w:ins w:id="499" w:author="Author">
              <w:r w:rsidRPr="009D3A79">
                <w:rPr>
                  <w:spacing w:val="-6"/>
                  <w:sz w:val="18"/>
                  <w:szCs w:val="18"/>
                  <w:lang w:eastAsia="ja-JP"/>
                </w:rPr>
                <w:t>LBT</w:t>
              </w:r>
            </w:ins>
          </w:p>
        </w:tc>
        <w:tc>
          <w:tcPr>
            <w:tcW w:w="784" w:type="pct"/>
            <w:tcBorders>
              <w:top w:val="single" w:sz="4" w:space="0" w:color="auto"/>
              <w:left w:val="single" w:sz="4" w:space="0" w:color="auto"/>
              <w:bottom w:val="single" w:sz="4" w:space="0" w:color="auto"/>
              <w:right w:val="single" w:sz="4" w:space="0" w:color="auto"/>
            </w:tcBorders>
          </w:tcPr>
          <w:p w14:paraId="0F272AA2" w14:textId="77777777" w:rsidR="00422346" w:rsidRPr="0008546D" w:rsidRDefault="00422346" w:rsidP="00E3473B">
            <w:pPr>
              <w:pStyle w:val="Tabletext"/>
              <w:jc w:val="center"/>
              <w:rPr>
                <w:ins w:id="500" w:author="Author"/>
                <w:spacing w:val="-6"/>
                <w:sz w:val="18"/>
                <w:szCs w:val="18"/>
              </w:rPr>
            </w:pPr>
          </w:p>
        </w:tc>
      </w:tr>
      <w:tr w:rsidR="00422346" w:rsidRPr="0008546D" w14:paraId="6A219683" w14:textId="77777777" w:rsidTr="00E3473B">
        <w:trPr>
          <w:cantSplit/>
          <w:trHeight w:val="20"/>
          <w:jc w:val="center"/>
          <w:ins w:id="501"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18CE068E" w14:textId="77777777" w:rsidR="00422346" w:rsidRPr="009D3A79" w:rsidRDefault="00422346" w:rsidP="00E3473B">
            <w:pPr>
              <w:pStyle w:val="Tabletext"/>
              <w:jc w:val="center"/>
              <w:rPr>
                <w:ins w:id="502" w:author="Author"/>
                <w:spacing w:val="-6"/>
                <w:sz w:val="18"/>
                <w:szCs w:val="18"/>
              </w:rPr>
            </w:pPr>
            <w:ins w:id="503" w:author="Author">
              <w:r w:rsidRPr="009D3A79">
                <w:rPr>
                  <w:spacing w:val="-6"/>
                  <w:sz w:val="18"/>
                  <w:szCs w:val="18"/>
                </w:rPr>
                <w:t>Receiver</w:t>
              </w:r>
            </w:ins>
          </w:p>
        </w:tc>
        <w:tc>
          <w:tcPr>
            <w:tcW w:w="1126" w:type="pct"/>
            <w:tcBorders>
              <w:top w:val="single" w:sz="4" w:space="0" w:color="auto"/>
              <w:left w:val="single" w:sz="4" w:space="0" w:color="auto"/>
              <w:bottom w:val="single" w:sz="4" w:space="0" w:color="auto"/>
              <w:right w:val="single" w:sz="4" w:space="0" w:color="auto"/>
            </w:tcBorders>
          </w:tcPr>
          <w:p w14:paraId="32DE325B" w14:textId="77777777" w:rsidR="00422346" w:rsidRPr="0008546D" w:rsidRDefault="00422346" w:rsidP="00E3473B">
            <w:pPr>
              <w:pStyle w:val="Tabletext"/>
              <w:jc w:val="center"/>
              <w:rPr>
                <w:ins w:id="504" w:author="Author"/>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113E8C73" w14:textId="77777777" w:rsidR="00422346" w:rsidRPr="0008546D" w:rsidRDefault="00422346" w:rsidP="00E3473B">
            <w:pPr>
              <w:pStyle w:val="Tabletext"/>
              <w:jc w:val="center"/>
              <w:rPr>
                <w:ins w:id="505" w:author="Author"/>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279EE4E1" w14:textId="77777777" w:rsidR="00422346" w:rsidRPr="009D3A79" w:rsidRDefault="00422346" w:rsidP="00E3473B">
            <w:pPr>
              <w:pStyle w:val="Tabletext"/>
              <w:jc w:val="center"/>
              <w:rPr>
                <w:ins w:id="506" w:author="Author"/>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15BF620F" w14:textId="77777777" w:rsidR="00422346" w:rsidRPr="0008546D" w:rsidRDefault="00422346" w:rsidP="00E3473B">
            <w:pPr>
              <w:pStyle w:val="Tabletext"/>
              <w:jc w:val="center"/>
              <w:rPr>
                <w:ins w:id="507" w:author="Author"/>
                <w:spacing w:val="-6"/>
                <w:sz w:val="18"/>
                <w:szCs w:val="18"/>
              </w:rPr>
            </w:pPr>
          </w:p>
        </w:tc>
      </w:tr>
      <w:tr w:rsidR="00422346" w:rsidRPr="0008546D" w14:paraId="691B6F29" w14:textId="77777777" w:rsidTr="00E3473B">
        <w:trPr>
          <w:cantSplit/>
          <w:trHeight w:val="20"/>
          <w:jc w:val="center"/>
          <w:ins w:id="508"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25982138" w14:textId="77777777" w:rsidR="00422346" w:rsidRPr="009D3A79" w:rsidRDefault="00422346" w:rsidP="00E3473B">
            <w:pPr>
              <w:pStyle w:val="Tabletext"/>
              <w:jc w:val="center"/>
              <w:rPr>
                <w:ins w:id="509" w:author="Author"/>
                <w:spacing w:val="-6"/>
                <w:sz w:val="18"/>
                <w:szCs w:val="18"/>
              </w:rPr>
            </w:pPr>
            <w:ins w:id="510" w:author="Author">
              <w:r w:rsidRPr="009D3A79">
                <w:rPr>
                  <w:spacing w:val="-6"/>
                  <w:sz w:val="18"/>
                  <w:szCs w:val="18"/>
                </w:rPr>
                <w:t>Sensitivity</w:t>
              </w:r>
            </w:ins>
          </w:p>
        </w:tc>
        <w:tc>
          <w:tcPr>
            <w:tcW w:w="1126" w:type="pct"/>
            <w:tcBorders>
              <w:top w:val="single" w:sz="4" w:space="0" w:color="auto"/>
              <w:left w:val="single" w:sz="4" w:space="0" w:color="auto"/>
              <w:bottom w:val="single" w:sz="4" w:space="0" w:color="auto"/>
              <w:right w:val="single" w:sz="4" w:space="0" w:color="auto"/>
            </w:tcBorders>
          </w:tcPr>
          <w:p w14:paraId="583F1DF6" w14:textId="77777777" w:rsidR="00422346" w:rsidRPr="0008546D" w:rsidRDefault="00422346" w:rsidP="00E3473B">
            <w:pPr>
              <w:pStyle w:val="Tabletext"/>
              <w:jc w:val="center"/>
              <w:rPr>
                <w:ins w:id="511" w:author="Author"/>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86D3E30" w14:textId="77777777" w:rsidR="00422346" w:rsidRPr="0008546D" w:rsidRDefault="00422346" w:rsidP="00E3473B">
            <w:pPr>
              <w:pStyle w:val="Tabletext"/>
              <w:jc w:val="center"/>
              <w:rPr>
                <w:ins w:id="512" w:author="Author"/>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61F7666A" w14:textId="77777777" w:rsidR="00422346" w:rsidRPr="009D3A79" w:rsidRDefault="00422346" w:rsidP="00E3473B">
            <w:pPr>
              <w:pStyle w:val="Tabletext"/>
              <w:jc w:val="center"/>
              <w:rPr>
                <w:ins w:id="513" w:author="Author"/>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6B20EC70" w14:textId="77777777" w:rsidR="00422346" w:rsidRPr="0008546D" w:rsidRDefault="00422346" w:rsidP="00E3473B">
            <w:pPr>
              <w:pStyle w:val="Tabletext"/>
              <w:jc w:val="center"/>
              <w:rPr>
                <w:ins w:id="514" w:author="Author"/>
                <w:spacing w:val="-6"/>
                <w:sz w:val="18"/>
                <w:szCs w:val="18"/>
              </w:rPr>
            </w:pPr>
          </w:p>
        </w:tc>
      </w:tr>
      <w:tr w:rsidR="00422346" w:rsidRPr="001341EA" w14:paraId="60D4D8B3" w14:textId="77777777" w:rsidTr="00E3473B">
        <w:trPr>
          <w:cantSplit/>
          <w:trHeight w:val="20"/>
          <w:jc w:val="center"/>
          <w:ins w:id="515" w:author="Author"/>
        </w:trPr>
        <w:tc>
          <w:tcPr>
            <w:tcW w:w="5000" w:type="pct"/>
            <w:gridSpan w:val="5"/>
            <w:tcBorders>
              <w:top w:val="single" w:sz="4" w:space="0" w:color="auto"/>
              <w:left w:val="nil"/>
              <w:bottom w:val="nil"/>
              <w:right w:val="nil"/>
            </w:tcBorders>
            <w:tcMar>
              <w:left w:w="115" w:type="dxa"/>
            </w:tcMar>
          </w:tcPr>
          <w:p w14:paraId="5C845614" w14:textId="77777777" w:rsidR="00422346" w:rsidRPr="001A45AD" w:rsidRDefault="00422346" w:rsidP="00E3473B">
            <w:pPr>
              <w:pStyle w:val="Tabletext"/>
              <w:rPr>
                <w:ins w:id="516" w:author="Author"/>
                <w:i/>
                <w:iCs/>
                <w:lang w:val="en-US"/>
              </w:rPr>
            </w:pPr>
            <w:ins w:id="517" w:author="Author">
              <w:r w:rsidRPr="00D96CC1">
                <w:rPr>
                  <w:i/>
                  <w:iCs/>
                  <w:lang w:val="en-US"/>
                </w:rPr>
                <w:t xml:space="preserve">Notes to Table </w:t>
              </w:r>
              <w:r>
                <w:rPr>
                  <w:i/>
                  <w:iCs/>
                  <w:lang w:val="en-US"/>
                </w:rPr>
                <w:t>2-2</w:t>
              </w:r>
            </w:ins>
          </w:p>
          <w:p w14:paraId="5BE72377" w14:textId="77777777" w:rsidR="00422346" w:rsidRPr="0008546D" w:rsidRDefault="00422346" w:rsidP="00E3473B">
            <w:pPr>
              <w:pStyle w:val="Tablelegend"/>
              <w:rPr>
                <w:ins w:id="518" w:author="Author"/>
                <w:sz w:val="18"/>
                <w:szCs w:val="18"/>
              </w:rPr>
            </w:pPr>
            <w:ins w:id="519" w:author="Author">
              <w:r w:rsidRPr="0008546D">
                <w:rPr>
                  <w:sz w:val="18"/>
                  <w:szCs w:val="18"/>
                  <w:vertAlign w:val="superscript"/>
                </w:rPr>
                <w:t>(1)</w:t>
              </w:r>
              <w:r w:rsidRPr="0008546D">
                <w:rPr>
                  <w:sz w:val="18"/>
                  <w:szCs w:val="18"/>
                </w:rPr>
                <w:tab/>
                <w:t xml:space="preserve">Parameters for the physical layer are common between IEEE 802.11a and ARIB </w:t>
              </w:r>
              <w:proofErr w:type="spellStart"/>
              <w:r w:rsidRPr="0008546D">
                <w:rPr>
                  <w:sz w:val="18"/>
                  <w:szCs w:val="18"/>
                </w:rPr>
                <w:t>HiSWANa</w:t>
              </w:r>
              <w:proofErr w:type="spellEnd"/>
              <w:r w:rsidRPr="0008546D">
                <w:rPr>
                  <w:sz w:val="18"/>
                  <w:szCs w:val="18"/>
                </w:rPr>
                <w:t>.</w:t>
              </w:r>
            </w:ins>
          </w:p>
          <w:p w14:paraId="4D488324" w14:textId="77777777" w:rsidR="00422346" w:rsidRPr="0008546D" w:rsidRDefault="00422346" w:rsidP="00E3473B">
            <w:pPr>
              <w:pStyle w:val="Tablelegend"/>
              <w:rPr>
                <w:ins w:id="520" w:author="Author"/>
                <w:sz w:val="18"/>
                <w:szCs w:val="18"/>
              </w:rPr>
            </w:pPr>
            <w:ins w:id="521" w:author="Author">
              <w:r w:rsidRPr="0008546D">
                <w:rPr>
                  <w:sz w:val="18"/>
                  <w:szCs w:val="18"/>
                  <w:vertAlign w:val="superscript"/>
                </w:rPr>
                <w:t>(</w:t>
              </w:r>
              <w:r w:rsidRPr="0008546D">
                <w:rPr>
                  <w:sz w:val="18"/>
                  <w:szCs w:val="18"/>
                  <w:vertAlign w:val="superscript"/>
                  <w:lang w:val="en-US"/>
                </w:rPr>
                <w:t>2</w:t>
              </w:r>
              <w:r w:rsidRPr="0008546D">
                <w:rPr>
                  <w:sz w:val="18"/>
                  <w:szCs w:val="18"/>
                  <w:vertAlign w:val="superscript"/>
                </w:rPr>
                <w:t>)</w:t>
              </w:r>
              <w:r w:rsidRPr="0008546D">
                <w:rPr>
                  <w:sz w:val="18"/>
                  <w:szCs w:val="18"/>
                </w:rPr>
                <w:t xml:space="preserve"> </w:t>
              </w:r>
              <w:r w:rsidRPr="0008546D">
                <w:rPr>
                  <w:sz w:val="18"/>
                  <w:szCs w:val="18"/>
                </w:rPr>
                <w:tab/>
                <w:t>See 802.11j-2004 and JAPAN MIC ordinance for Regulating Radio Equipment, Articles 49-20 and 49-21.</w:t>
              </w:r>
            </w:ins>
          </w:p>
          <w:p w14:paraId="71DBE008" w14:textId="77777777" w:rsidR="00422346" w:rsidRPr="0008546D" w:rsidRDefault="00422346" w:rsidP="00E3473B">
            <w:pPr>
              <w:pStyle w:val="Tablelegend"/>
              <w:rPr>
                <w:ins w:id="522" w:author="Author"/>
                <w:sz w:val="18"/>
                <w:szCs w:val="18"/>
              </w:rPr>
            </w:pPr>
            <w:ins w:id="523" w:author="Author">
              <w:r w:rsidRPr="0008546D">
                <w:rPr>
                  <w:sz w:val="18"/>
                  <w:szCs w:val="18"/>
                  <w:vertAlign w:val="superscript"/>
                </w:rPr>
                <w:t>(</w:t>
              </w:r>
              <w:r w:rsidRPr="0008546D">
                <w:rPr>
                  <w:sz w:val="18"/>
                  <w:szCs w:val="18"/>
                  <w:vertAlign w:val="superscript"/>
                  <w:lang w:val="en-US"/>
                </w:rPr>
                <w:t>3</w:t>
              </w:r>
              <w:r w:rsidRPr="0008546D">
                <w:rPr>
                  <w:sz w:val="18"/>
                  <w:szCs w:val="18"/>
                  <w:vertAlign w:val="superscript"/>
                </w:rPr>
                <w:t>)</w:t>
              </w:r>
              <w:r w:rsidRPr="0008546D">
                <w:rPr>
                  <w:sz w:val="18"/>
                  <w:szCs w:val="18"/>
                </w:rPr>
                <w:tab/>
                <w:t>DFS rules apply in the 5 250-5 350 and 5 470-5 725 MHz bands in many administrations and administrations must be consulted.</w:t>
              </w:r>
            </w:ins>
          </w:p>
          <w:p w14:paraId="1B2E7896" w14:textId="77777777" w:rsidR="00422346" w:rsidRPr="009D3A79" w:rsidRDefault="00422346" w:rsidP="00E3473B">
            <w:pPr>
              <w:pStyle w:val="Tablelegend"/>
              <w:rPr>
                <w:ins w:id="524" w:author="Author"/>
                <w:sz w:val="18"/>
                <w:szCs w:val="18"/>
              </w:rPr>
            </w:pPr>
            <w:ins w:id="525" w:author="Author">
              <w:r w:rsidRPr="00E322D6">
                <w:rPr>
                  <w:sz w:val="18"/>
                  <w:szCs w:val="18"/>
                  <w:vertAlign w:val="superscript"/>
                </w:rPr>
                <w:t>(</w:t>
              </w:r>
              <w:r w:rsidRPr="00E322D6">
                <w:rPr>
                  <w:sz w:val="18"/>
                  <w:szCs w:val="18"/>
                  <w:vertAlign w:val="superscript"/>
                  <w:lang w:val="en-US"/>
                </w:rPr>
                <w:t>4</w:t>
              </w:r>
              <w:r w:rsidRPr="00E322D6">
                <w:rPr>
                  <w:sz w:val="18"/>
                  <w:szCs w:val="18"/>
                  <w:vertAlign w:val="superscript"/>
                </w:rPr>
                <w:t>)</w:t>
              </w:r>
              <w:r w:rsidRPr="00E322D6">
                <w:rPr>
                  <w:sz w:val="18"/>
                  <w:szCs w:val="18"/>
                </w:rPr>
                <w:tab/>
                <w:t xml:space="preserve">Pursuant to Resolution </w:t>
              </w:r>
              <w:r w:rsidRPr="00E322D6">
                <w:rPr>
                  <w:b/>
                  <w:bCs/>
                  <w:sz w:val="18"/>
                  <w:szCs w:val="18"/>
                </w:rPr>
                <w:t>229 (Rev.WRC-12)</w:t>
              </w:r>
              <w:r w:rsidRPr="00E322D6">
                <w:rPr>
                  <w:sz w:val="18"/>
                  <w:szCs w:val="18"/>
                </w:rPr>
                <w:t>, operation in the 5 150-5 250 MHz band is limited to indoor use.</w:t>
              </w:r>
            </w:ins>
          </w:p>
        </w:tc>
      </w:tr>
    </w:tbl>
    <w:p w14:paraId="07D975BE" w14:textId="51C94BF9" w:rsidR="00623130" w:rsidRPr="00A10219" w:rsidRDefault="00623130" w:rsidP="00E3473B">
      <w:pPr>
        <w:pStyle w:val="TableNo"/>
        <w:spacing w:before="0"/>
        <w:rPr>
          <w:ins w:id="526" w:author="Author"/>
        </w:rPr>
      </w:pPr>
    </w:p>
    <w:p w14:paraId="29B4B5EC" w14:textId="77777777" w:rsidR="00623130" w:rsidRPr="00A9145C" w:rsidRDefault="00623130" w:rsidP="00E3473B">
      <w:pPr>
        <w:pStyle w:val="Tablefin"/>
        <w:rPr>
          <w:ins w:id="527" w:author="Author"/>
        </w:rPr>
      </w:pPr>
    </w:p>
    <w:p w14:paraId="14B3E4B8" w14:textId="77777777" w:rsidR="00623130" w:rsidRPr="009B58C8" w:rsidRDefault="00623130">
      <w:pPr>
        <w:pStyle w:val="Tablelegend"/>
        <w:rPr>
          <w:sz w:val="22"/>
          <w:lang w:val="en-US"/>
        </w:rPr>
        <w:sectPr w:rsidR="00623130" w:rsidRPr="009B58C8">
          <w:pgSz w:w="16834" w:h="11907" w:orient="landscape" w:code="9"/>
          <w:pgMar w:top="1134" w:right="1418" w:bottom="1134" w:left="1418" w:header="720" w:footer="720" w:gutter="0"/>
          <w:paperSrc w:first="15" w:other="15"/>
          <w:cols w:space="720"/>
          <w:titlePg/>
        </w:sectPr>
        <w:pPrChange w:id="528" w:author="Author">
          <w:pPr>
            <w:pStyle w:val="FigureNo"/>
            <w:spacing w:before="120"/>
          </w:pPr>
        </w:pPrChange>
      </w:pPr>
    </w:p>
    <w:p w14:paraId="545A3358" w14:textId="77777777" w:rsidR="00623130" w:rsidRPr="009B58C8" w:rsidRDefault="00623130" w:rsidP="00E3473B">
      <w:pPr>
        <w:pStyle w:val="FigureNo"/>
        <w:spacing w:before="120"/>
        <w:rPr>
          <w:lang w:val="en-US"/>
        </w:rPr>
      </w:pPr>
      <w:r w:rsidRPr="009B58C8">
        <w:rPr>
          <w:lang w:val="en-US"/>
        </w:rPr>
        <w:lastRenderedPageBreak/>
        <w:t>Figure 1</w:t>
      </w:r>
      <w:r w:rsidRPr="009B58C8">
        <w:rPr>
          <w:caps w:val="0"/>
          <w:lang w:val="en-US"/>
        </w:rPr>
        <w:t>a</w:t>
      </w:r>
    </w:p>
    <w:p w14:paraId="2370A245" w14:textId="77777777" w:rsidR="00623130" w:rsidRPr="00A10219" w:rsidRDefault="00623130" w:rsidP="00E3473B">
      <w:pPr>
        <w:pStyle w:val="Figuretitle"/>
        <w:spacing w:after="0"/>
      </w:pPr>
      <w:r w:rsidRPr="00A10219">
        <w:t xml:space="preserve">OFDM transmit spectrum mask for 802.11a, 11g, 11j, </w:t>
      </w:r>
      <w:r w:rsidRPr="00A10219">
        <w:br/>
        <w:t xml:space="preserve">and </w:t>
      </w:r>
      <w:proofErr w:type="spellStart"/>
      <w:r w:rsidRPr="00A10219">
        <w:t>HiSWANa</w:t>
      </w:r>
      <w:proofErr w:type="spellEnd"/>
      <w:r w:rsidRPr="00A10219">
        <w:t xml:space="preserve"> systems</w:t>
      </w:r>
    </w:p>
    <w:p w14:paraId="330DE8BD" w14:textId="77777777" w:rsidR="00623130" w:rsidRDefault="00623130" w:rsidP="00E3473B">
      <w:pPr>
        <w:pStyle w:val="Figure"/>
      </w:pPr>
      <w:r>
        <w:object w:dxaOrig="7139" w:dyaOrig="4009" w14:anchorId="551F89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186.75pt" o:ole="">
            <v:imagedata r:id="rId28" o:title=""/>
          </v:shape>
          <o:OLEObject Type="Embed" ProgID="CorelDRAW.Graphic.14" ShapeID="_x0000_i1025" DrawAspect="Content" ObjectID="_1651558855" r:id="rId29"/>
        </w:object>
      </w:r>
    </w:p>
    <w:p w14:paraId="37A672ED" w14:textId="77777777" w:rsidR="00623130" w:rsidRDefault="00623130" w:rsidP="00E3473B">
      <w:pPr>
        <w:pStyle w:val="Note"/>
      </w:pPr>
      <w:r w:rsidRPr="006C2876">
        <w:rPr>
          <w:noProof/>
          <w:lang w:val="en-US"/>
        </w:rPr>
        <mc:AlternateContent>
          <mc:Choice Requires="wps">
            <w:drawing>
              <wp:anchor distT="0" distB="0" distL="114300" distR="114300" simplePos="0" relativeHeight="251659264" behindDoc="0" locked="0" layoutInCell="1" allowOverlap="1" wp14:anchorId="22181FC1" wp14:editId="1286E0A5">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41D934F9" w14:textId="77777777" w:rsidR="0077664C" w:rsidRDefault="0077664C" w:rsidP="00E3473B">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2181FC1"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" stroked="f">
                <v:textbox>
                  <w:txbxContent>
                    <w:p w14:paraId="41D934F9" w14:textId="77777777" w:rsidR="0077664C" w:rsidRDefault="0077664C" w:rsidP="00E3473B">
                      <w:pPr>
                        <w:spacing w:before="0"/>
                        <w:rPr>
                          <w:sz w:val="4"/>
                          <w:szCs w:val="4"/>
                        </w:rPr>
                      </w:pPr>
                    </w:p>
                  </w:txbxContent>
                </v:textbox>
              </v:shape>
            </w:pict>
          </mc:Fallback>
        </mc:AlternateContent>
      </w:r>
      <w:r w:rsidRPr="006C2876">
        <w:t>NOTE 1 –</w:t>
      </w:r>
      <w:r>
        <w:t xml:space="preserve"> The outer heavy line is the spectrum mask for 802.11a, 11g, 11j, </w:t>
      </w:r>
      <w:proofErr w:type="spellStart"/>
      <w:r>
        <w:t>HiSWANa</w:t>
      </w:r>
      <w:proofErr w:type="spellEnd"/>
      <w:r>
        <w:t xml:space="preserve"> and the inner thin line is the envelope spectrum of OFDM signals with 52 subcarriers.</w:t>
      </w:r>
    </w:p>
    <w:p w14:paraId="0793C6E4" w14:textId="77777777" w:rsidR="00623130" w:rsidRDefault="00623130" w:rsidP="00E3473B">
      <w:pPr>
        <w:pStyle w:val="Note"/>
      </w:pPr>
      <w:r w:rsidRPr="006C2876">
        <w:t>NOTE 2</w:t>
      </w:r>
      <w:r>
        <w:t xml:space="preserve"> – The measurements shall be made using a 100 kHz resolution bandwidth and a 30 kHz video bandwidth.</w:t>
      </w:r>
    </w:p>
    <w:p w14:paraId="4B41D5AB" w14:textId="77777777" w:rsidR="00623130" w:rsidRPr="003E1C86" w:rsidRDefault="00623130" w:rsidP="00E3473B">
      <w:pPr>
        <w:pStyle w:val="Note"/>
      </w:pPr>
      <w:r w:rsidRPr="006C2876">
        <w:t>NOTE 3</w:t>
      </w:r>
      <w:r>
        <w:t xml:space="preserve"> – In the case of the 10 MHz channel spacing in 802.11j, the frequency scale shall be half.</w:t>
      </w:r>
    </w:p>
    <w:p w14:paraId="37AEEDD8" w14:textId="77777777" w:rsidR="00623130" w:rsidRPr="009B58C8" w:rsidRDefault="00623130" w:rsidP="00E3473B">
      <w:pPr>
        <w:pStyle w:val="FigureNo"/>
        <w:rPr>
          <w:lang w:val="en-US"/>
        </w:rPr>
      </w:pPr>
      <w:r w:rsidRPr="009B58C8">
        <w:rPr>
          <w:lang w:val="en-US"/>
        </w:rPr>
        <w:t>Figure 1</w:t>
      </w:r>
      <w:r w:rsidRPr="009B58C8">
        <w:rPr>
          <w:caps w:val="0"/>
          <w:lang w:val="en-US"/>
        </w:rPr>
        <w:t>b</w:t>
      </w:r>
    </w:p>
    <w:p w14:paraId="4CE74073" w14:textId="35A54035" w:rsidR="00623130" w:rsidRPr="00A10219" w:rsidRDefault="00623130" w:rsidP="00E3473B">
      <w:pPr>
        <w:pStyle w:val="Figuretitle"/>
        <w:spacing w:after="0"/>
      </w:pPr>
      <w:r w:rsidRPr="00A10219">
        <w:t>Transmit spectrum mask for EN 301</w:t>
      </w:r>
      <w:r w:rsidR="004A6DC2">
        <w:t xml:space="preserve"> </w:t>
      </w:r>
      <w:r w:rsidRPr="00A10219">
        <w:t>893</w:t>
      </w:r>
    </w:p>
    <w:p w14:paraId="5EA05278" w14:textId="77777777" w:rsidR="00623130" w:rsidRPr="00A9145C" w:rsidRDefault="00623130" w:rsidP="00E3473B">
      <w:pPr>
        <w:pStyle w:val="Figure"/>
      </w:pPr>
      <w:r>
        <w:rPr>
          <w:noProof/>
          <w:lang w:val="en-US" w:eastAsia="zh-CN"/>
        </w:rPr>
        <w:object w:dxaOrig="8616" w:dyaOrig="4740" w14:anchorId="35F35EA4">
          <v:shape id="_x0000_i1026" type="#_x0000_t75" style="width:402pt;height:223.5pt" o:ole="">
            <v:imagedata r:id="rId30" o:title=""/>
          </v:shape>
          <o:OLEObject Type="Embed" ProgID="CorelDRAW.Graphic.14" ShapeID="_x0000_i1026" DrawAspect="Content" ObjectID="_1651558856" r:id="rId31"/>
        </w:object>
      </w:r>
    </w:p>
    <w:p w14:paraId="4788A580" w14:textId="77777777" w:rsidR="00623130" w:rsidRPr="005958C9" w:rsidRDefault="00623130" w:rsidP="00E3473B">
      <w:pPr>
        <w:pStyle w:val="Note"/>
      </w:pPr>
      <w:r w:rsidRPr="005958C9">
        <w:t xml:space="preserve">NOTE – </w:t>
      </w:r>
      <w:proofErr w:type="spellStart"/>
      <w:r w:rsidRPr="005958C9">
        <w:t>dBc</w:t>
      </w:r>
      <w:proofErr w:type="spellEnd"/>
      <w:r w:rsidRPr="005958C9">
        <w:t xml:space="preserve"> is the spectral density relative to the maximum spectral power density of the transmitted signal.</w:t>
      </w:r>
    </w:p>
    <w:p w14:paraId="60420C85" w14:textId="77777777" w:rsidR="00623130" w:rsidRPr="009B58C8" w:rsidRDefault="00623130" w:rsidP="00E3473B">
      <w:pPr>
        <w:pStyle w:val="FigureNo"/>
        <w:spacing w:before="360"/>
        <w:rPr>
          <w:lang w:val="en-US"/>
        </w:rPr>
      </w:pPr>
      <w:r w:rsidRPr="009B58C8">
        <w:rPr>
          <w:lang w:val="en-US"/>
        </w:rPr>
        <w:lastRenderedPageBreak/>
        <w:t>FIGURE 2</w:t>
      </w:r>
      <w:r w:rsidRPr="009B58C8">
        <w:rPr>
          <w:caps w:val="0"/>
          <w:lang w:val="en-US"/>
        </w:rPr>
        <w:t>a</w:t>
      </w:r>
    </w:p>
    <w:p w14:paraId="60E72F2B" w14:textId="77777777" w:rsidR="00623130" w:rsidRPr="00A10219" w:rsidRDefault="00623130" w:rsidP="00E3473B">
      <w:pPr>
        <w:pStyle w:val="Figuretitle"/>
        <w:spacing w:after="360"/>
      </w:pPr>
      <w:bookmarkStart w:id="529" w:name="_Toc133986628"/>
      <w:bookmarkStart w:id="530" w:name="_Toc138055144"/>
      <w:r w:rsidRPr="00A10219">
        <w:t>Transmit spectral mask for 20 MHz 802.11n transmission</w:t>
      </w:r>
      <w:bookmarkEnd w:id="529"/>
      <w:bookmarkEnd w:id="530"/>
      <w:r w:rsidRPr="00A10219">
        <w:t xml:space="preserve"> in 2.4 GHz band</w:t>
      </w:r>
    </w:p>
    <w:p w14:paraId="20097132" w14:textId="77777777" w:rsidR="00623130" w:rsidRDefault="00623130" w:rsidP="00E3473B">
      <w:pPr>
        <w:pStyle w:val="Figure"/>
        <w:rPr>
          <w:noProof/>
          <w:lang w:val="en-US" w:eastAsia="zh-CN"/>
        </w:rPr>
      </w:pPr>
      <w:r>
        <w:rPr>
          <w:noProof/>
          <w:lang w:val="en-US" w:eastAsia="zh-CN"/>
        </w:rPr>
        <w:object w:dxaOrig="8985" w:dyaOrig="4613" w14:anchorId="54828AA6">
          <v:shape id="_x0000_i1027" type="#_x0000_t75" style="width:439.5pt;height:223.5pt" o:ole="">
            <v:imagedata r:id="rId32" o:title=""/>
          </v:shape>
          <o:OLEObject Type="Embed" ProgID="CorelDRAW.Graphic.14" ShapeID="_x0000_i1027" DrawAspect="Content" ObjectID="_1651558857" r:id="rId33"/>
        </w:object>
      </w:r>
    </w:p>
    <w:p w14:paraId="25484636" w14:textId="77777777" w:rsidR="00623130" w:rsidRPr="005958C9" w:rsidRDefault="00623130" w:rsidP="00E3473B">
      <w:pPr>
        <w:pStyle w:val="Note"/>
      </w:pPr>
      <w:r>
        <w:t xml:space="preserve">NOTE </w:t>
      </w:r>
      <w:r w:rsidRPr="005958C9">
        <w:t xml:space="preserve">– </w:t>
      </w:r>
      <w:r>
        <w:t>M</w:t>
      </w:r>
      <w:r w:rsidRPr="005958C9">
        <w:t xml:space="preserve">aximum </w:t>
      </w:r>
      <w:r>
        <w:t xml:space="preserve">of −45 </w:t>
      </w:r>
      <w:proofErr w:type="spellStart"/>
      <w:r>
        <w:t>dBr</w:t>
      </w:r>
      <w:proofErr w:type="spellEnd"/>
      <w:r>
        <w:t xml:space="preserve"> and −53 dBm/MHz at 30 MHz frequency offset and above</w:t>
      </w:r>
      <w:r w:rsidRPr="005958C9">
        <w:t>.</w:t>
      </w:r>
    </w:p>
    <w:p w14:paraId="60BA3E30" w14:textId="77777777" w:rsidR="00623130" w:rsidRPr="00A10219" w:rsidRDefault="00623130" w:rsidP="00E3473B">
      <w:pPr>
        <w:pStyle w:val="FigureNo"/>
      </w:pPr>
      <w:r w:rsidRPr="00A10219">
        <w:t>FIGURE 2</w:t>
      </w:r>
      <w:r w:rsidRPr="00A10219">
        <w:rPr>
          <w:caps w:val="0"/>
        </w:rPr>
        <w:t>b</w:t>
      </w:r>
    </w:p>
    <w:p w14:paraId="63F09698" w14:textId="77777777" w:rsidR="00623130" w:rsidRPr="00A10219" w:rsidRDefault="00623130" w:rsidP="00E3473B">
      <w:pPr>
        <w:pStyle w:val="Figuretitle"/>
      </w:pPr>
      <w:r w:rsidRPr="00A10219">
        <w:t xml:space="preserve">Transmit spectral mask for a 20 </w:t>
      </w:r>
      <w:r w:rsidRPr="009B58C8">
        <w:rPr>
          <w:lang w:val="en-US"/>
        </w:rPr>
        <w:t>MHz</w:t>
      </w:r>
      <w:r w:rsidRPr="00A10219">
        <w:t xml:space="preserve"> 802.11n transmission in 5 GHz band and</w:t>
      </w:r>
      <w:r w:rsidRPr="00A10219">
        <w:br/>
        <w:t>transmit spectral mask for 802.11ac</w:t>
      </w:r>
    </w:p>
    <w:p w14:paraId="1FCE3949" w14:textId="77777777" w:rsidR="00623130" w:rsidRPr="00A66FB1" w:rsidRDefault="00623130" w:rsidP="00E3473B">
      <w:pPr>
        <w:pStyle w:val="Figure"/>
        <w:rPr>
          <w:noProof/>
          <w:lang w:val="en-US" w:eastAsia="zh-CN"/>
        </w:rPr>
      </w:pPr>
      <w:r>
        <w:rPr>
          <w:noProof/>
          <w:lang w:val="en-US" w:eastAsia="zh-CN"/>
        </w:rPr>
        <w:object w:dxaOrig="8985" w:dyaOrig="4613" w14:anchorId="2F0DF0AD">
          <v:shape id="_x0000_i1028" type="#_x0000_t75" style="width:418.5pt;height:208.5pt" o:ole="">
            <v:imagedata r:id="rId34" o:title=""/>
          </v:shape>
          <o:OLEObject Type="Embed" ProgID="CorelDRAW.Graphic.14" ShapeID="_x0000_i1028" DrawAspect="Content" ObjectID="_1651558858" r:id="rId35"/>
        </w:object>
      </w:r>
    </w:p>
    <w:p w14:paraId="457866DB" w14:textId="77777777" w:rsidR="00623130" w:rsidRPr="009B58C8" w:rsidRDefault="00623130" w:rsidP="00E3473B">
      <w:pPr>
        <w:pStyle w:val="Note"/>
        <w:rPr>
          <w:lang w:val="en-US"/>
        </w:rPr>
      </w:pPr>
      <w:r w:rsidRPr="009B58C8">
        <w:rPr>
          <w:color w:val="24211D"/>
          <w:lang w:val="en-US"/>
        </w:rPr>
        <w:t xml:space="preserve">NOTE – For 802.11n, the maximum of –40 </w:t>
      </w:r>
      <w:proofErr w:type="spellStart"/>
      <w:r w:rsidRPr="009B58C8">
        <w:rPr>
          <w:color w:val="24211D"/>
          <w:lang w:val="en-US"/>
        </w:rPr>
        <w:t>dBr</w:t>
      </w:r>
      <w:proofErr w:type="spellEnd"/>
      <w:r w:rsidRPr="009B58C8">
        <w:rPr>
          <w:color w:val="24211D"/>
          <w:lang w:val="en-US"/>
        </w:rPr>
        <w:t xml:space="preserve"> and –53 dBm/MHz at 30 M</w:t>
      </w:r>
      <w:r>
        <w:rPr>
          <w:color w:val="24211D"/>
          <w:lang w:val="en-US"/>
        </w:rPr>
        <w:t xml:space="preserve">Hz frequency offset and above. </w:t>
      </w:r>
      <w:r w:rsidRPr="009B58C8">
        <w:rPr>
          <w:color w:val="24211D"/>
          <w:lang w:val="en-US"/>
        </w:rPr>
        <w:t xml:space="preserve">For 802.11ac, </w:t>
      </w:r>
      <w:r w:rsidRPr="00A10219">
        <w:rPr>
          <w:lang w:eastAsia="zh-CN"/>
        </w:rPr>
        <w:t xml:space="preserve">the transmit spectrum shall not exceed the maximum of the transmit spectral mask and </w:t>
      </w:r>
      <w:r>
        <w:rPr>
          <w:lang w:eastAsia="zh-CN"/>
        </w:rPr>
        <w:br/>
      </w:r>
      <w:r w:rsidRPr="00A10219">
        <w:rPr>
          <w:lang w:eastAsia="zh-CN"/>
        </w:rPr>
        <w:t>–53 dBm/MHz at any frequency offset.</w:t>
      </w:r>
    </w:p>
    <w:p w14:paraId="370EC862" w14:textId="77777777" w:rsidR="00623130" w:rsidRPr="009B58C8" w:rsidRDefault="00623130" w:rsidP="00E3473B">
      <w:pPr>
        <w:pStyle w:val="FigureNo"/>
        <w:rPr>
          <w:lang w:val="en-US"/>
        </w:rPr>
      </w:pPr>
      <w:r w:rsidRPr="009B58C8">
        <w:rPr>
          <w:lang w:val="en-US"/>
        </w:rPr>
        <w:lastRenderedPageBreak/>
        <w:t>FIGURE 3</w:t>
      </w:r>
      <w:r w:rsidRPr="009B58C8">
        <w:rPr>
          <w:caps w:val="0"/>
          <w:lang w:val="en-US"/>
        </w:rPr>
        <w:t>a</w:t>
      </w:r>
    </w:p>
    <w:p w14:paraId="4D2A35DC" w14:textId="77777777" w:rsidR="00623130" w:rsidRPr="00A10219" w:rsidRDefault="00623130" w:rsidP="00E3473B">
      <w:pPr>
        <w:pStyle w:val="Figuretitle"/>
        <w:spacing w:after="100" w:afterAutospacing="1"/>
      </w:pPr>
      <w:r w:rsidRPr="00A10219">
        <w:t>Transmit spectral mask for a 40 MHz 802.11n channel in 2.4 GHz band</w:t>
      </w:r>
    </w:p>
    <w:p w14:paraId="67612617" w14:textId="77777777" w:rsidR="00623130" w:rsidRDefault="00623130" w:rsidP="00E3473B">
      <w:pPr>
        <w:pStyle w:val="Figure"/>
        <w:rPr>
          <w:noProof/>
          <w:lang w:val="en-US" w:eastAsia="zh-CN"/>
        </w:rPr>
      </w:pPr>
      <w:r>
        <w:rPr>
          <w:noProof/>
          <w:lang w:val="en-US" w:eastAsia="zh-CN"/>
        </w:rPr>
        <w:object w:dxaOrig="9187" w:dyaOrig="4438" w14:anchorId="44D6E5AE">
          <v:shape id="_x0000_i1029" type="#_x0000_t75" style="width:6in;height:208.5pt" o:ole="">
            <v:imagedata r:id="rId36" o:title=""/>
          </v:shape>
          <o:OLEObject Type="Embed" ProgID="CorelDRAW.Graphic.14" ShapeID="_x0000_i1029" DrawAspect="Content" ObjectID="_1651558859" r:id="rId37"/>
        </w:object>
      </w:r>
    </w:p>
    <w:p w14:paraId="14FF3326" w14:textId="77777777" w:rsidR="00623130" w:rsidRPr="005958C9" w:rsidRDefault="00623130" w:rsidP="00E3473B">
      <w:pPr>
        <w:pStyle w:val="Note"/>
      </w:pPr>
      <w:r w:rsidRPr="005958C9">
        <w:t xml:space="preserve">NOTE – </w:t>
      </w:r>
      <w:r>
        <w:t>M</w:t>
      </w:r>
      <w:r w:rsidRPr="005958C9">
        <w:t xml:space="preserve">aximum </w:t>
      </w:r>
      <w:r>
        <w:t xml:space="preserve">of −45 </w:t>
      </w:r>
      <w:proofErr w:type="spellStart"/>
      <w:r>
        <w:t>dBr</w:t>
      </w:r>
      <w:proofErr w:type="spellEnd"/>
      <w:r>
        <w:t xml:space="preserve"> and −56 dBm/MHz at 60 MHz frequency offset and above</w:t>
      </w:r>
      <w:r w:rsidRPr="005958C9">
        <w:t>.</w:t>
      </w:r>
    </w:p>
    <w:p w14:paraId="1D59F6C6" w14:textId="77777777" w:rsidR="00623130" w:rsidRPr="00A10219" w:rsidRDefault="00623130" w:rsidP="00E3473B">
      <w:pPr>
        <w:pStyle w:val="FigureNo"/>
      </w:pPr>
      <w:r w:rsidRPr="00A10219">
        <w:t>FIGURE 3</w:t>
      </w:r>
      <w:r w:rsidRPr="00A10219">
        <w:rPr>
          <w:caps w:val="0"/>
        </w:rPr>
        <w:t>b</w:t>
      </w:r>
    </w:p>
    <w:p w14:paraId="1F5CC5BA" w14:textId="77777777" w:rsidR="00623130" w:rsidRPr="00A10219" w:rsidRDefault="00623130" w:rsidP="00E3473B">
      <w:pPr>
        <w:pStyle w:val="Figuretitle"/>
      </w:pPr>
      <w:r w:rsidRPr="00A10219">
        <w:t>Transmit spectral mask for a 40 MHz 802.11n channel in 5 GHz band and</w:t>
      </w:r>
      <w:r w:rsidRPr="00A10219">
        <w:br/>
        <w:t>transmit spectral mask for 802.11ac</w:t>
      </w:r>
    </w:p>
    <w:p w14:paraId="451A2219" w14:textId="77777777" w:rsidR="00623130" w:rsidRPr="00B62771" w:rsidRDefault="00623130" w:rsidP="00E3473B">
      <w:pPr>
        <w:pStyle w:val="Figure"/>
        <w:rPr>
          <w:noProof/>
          <w:lang w:val="en-US" w:eastAsia="zh-CN"/>
        </w:rPr>
      </w:pPr>
      <w:r>
        <w:rPr>
          <w:noProof/>
          <w:lang w:val="en-US" w:eastAsia="zh-CN"/>
        </w:rPr>
        <w:object w:dxaOrig="9183" w:dyaOrig="4438" w14:anchorId="03360CF8">
          <v:shape id="_x0000_i1030" type="#_x0000_t75" style="width:6in;height:208.5pt" o:ole="">
            <v:imagedata r:id="rId38" o:title=""/>
          </v:shape>
          <o:OLEObject Type="Embed" ProgID="CorelDRAW.Graphic.14" ShapeID="_x0000_i1030" DrawAspect="Content" ObjectID="_1651558860" r:id="rId39"/>
        </w:object>
      </w:r>
    </w:p>
    <w:p w14:paraId="169AF566" w14:textId="77777777" w:rsidR="00623130" w:rsidRPr="009B58C8" w:rsidRDefault="00623130" w:rsidP="00E3473B">
      <w:pPr>
        <w:pStyle w:val="Note"/>
        <w:rPr>
          <w:lang w:val="en-US"/>
        </w:rPr>
      </w:pPr>
      <w:r w:rsidRPr="009B58C8">
        <w:rPr>
          <w:lang w:val="en-US"/>
        </w:rPr>
        <w:t xml:space="preserve">NOTE – For 802.11n, maximum of –40 </w:t>
      </w:r>
      <w:proofErr w:type="spellStart"/>
      <w:r w:rsidRPr="009B58C8">
        <w:rPr>
          <w:lang w:val="en-US"/>
        </w:rPr>
        <w:t>dBr</w:t>
      </w:r>
      <w:proofErr w:type="spellEnd"/>
      <w:r w:rsidRPr="009B58C8">
        <w:rPr>
          <w:lang w:val="en-US"/>
        </w:rPr>
        <w:t xml:space="preserve"> and –56 dBm/MHz at 60 M</w:t>
      </w:r>
      <w:r>
        <w:rPr>
          <w:lang w:val="en-US"/>
        </w:rPr>
        <w:t xml:space="preserve">Hz frequency offset and above. </w:t>
      </w:r>
      <w:r w:rsidRPr="009B58C8">
        <w:rPr>
          <w:lang w:val="en-US"/>
        </w:rPr>
        <w:t xml:space="preserve">For 802.11ac, </w:t>
      </w:r>
      <w:r w:rsidRPr="00A10219">
        <w:rPr>
          <w:lang w:eastAsia="zh-CN"/>
        </w:rPr>
        <w:t xml:space="preserve">the transmit spectrum shall not exceed the maximum of the transmit spectral mask and </w:t>
      </w:r>
      <w:r>
        <w:rPr>
          <w:lang w:eastAsia="zh-CN"/>
        </w:rPr>
        <w:br/>
      </w:r>
      <w:r w:rsidRPr="00A10219">
        <w:rPr>
          <w:lang w:eastAsia="zh-CN"/>
        </w:rPr>
        <w:t>–56 dBm/MHz at any frequency offset.</w:t>
      </w:r>
    </w:p>
    <w:p w14:paraId="51C4F523" w14:textId="77777777" w:rsidR="00623130" w:rsidRPr="00A10219" w:rsidRDefault="00623130" w:rsidP="00E3473B">
      <w:pPr>
        <w:pStyle w:val="FigureNo"/>
      </w:pPr>
      <w:r w:rsidRPr="00A10219">
        <w:lastRenderedPageBreak/>
        <w:t>FIGURE 3</w:t>
      </w:r>
      <w:r w:rsidRPr="00A10219">
        <w:rPr>
          <w:caps w:val="0"/>
        </w:rPr>
        <w:t>c</w:t>
      </w:r>
    </w:p>
    <w:p w14:paraId="0BFD2A91" w14:textId="77777777" w:rsidR="00623130" w:rsidRPr="00A10219" w:rsidRDefault="00623130" w:rsidP="00E3473B">
      <w:pPr>
        <w:pStyle w:val="Figuretitle"/>
      </w:pPr>
      <w:r w:rsidRPr="00A10219">
        <w:t>Transmit spectral mask for a</w:t>
      </w:r>
      <w:r w:rsidRPr="009B58C8">
        <w:rPr>
          <w:lang w:val="en-US"/>
        </w:rPr>
        <w:t>n</w:t>
      </w:r>
      <w:r w:rsidRPr="00A10219">
        <w:t xml:space="preserve"> 80 MHz 802.11ac channel</w:t>
      </w:r>
    </w:p>
    <w:p w14:paraId="0A56B0E8" w14:textId="77777777" w:rsidR="00623130" w:rsidRPr="00B62771" w:rsidRDefault="00623130" w:rsidP="00E3473B">
      <w:pPr>
        <w:pStyle w:val="Figure"/>
        <w:rPr>
          <w:noProof/>
          <w:lang w:val="en-US" w:eastAsia="zh-CN"/>
        </w:rPr>
      </w:pPr>
      <w:r>
        <w:rPr>
          <w:noProof/>
          <w:lang w:val="en-US" w:eastAsia="zh-CN"/>
        </w:rPr>
        <w:object w:dxaOrig="8985" w:dyaOrig="4792" w14:anchorId="4B9C47E1">
          <v:shape id="_x0000_i1031" type="#_x0000_t75" style="width:6in;height:231pt" o:ole="">
            <v:imagedata r:id="rId40" o:title=""/>
          </v:shape>
          <o:OLEObject Type="Embed" ProgID="CorelDRAW.Graphic.14" ShapeID="_x0000_i1031" DrawAspect="Content" ObjectID="_1651558861" r:id="rId41"/>
        </w:object>
      </w:r>
    </w:p>
    <w:p w14:paraId="3ACD588C"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the transmit spectral mask and </w:t>
      </w:r>
      <w:r>
        <w:rPr>
          <w:lang w:eastAsia="zh-CN"/>
        </w:rPr>
        <w:br/>
      </w:r>
      <w:r w:rsidRPr="00A10219">
        <w:rPr>
          <w:lang w:eastAsia="zh-CN"/>
        </w:rPr>
        <w:t>–59 dBm/MHz at any frequency offset.</w:t>
      </w:r>
    </w:p>
    <w:p w14:paraId="72CAC966" w14:textId="77777777" w:rsidR="00623130" w:rsidRPr="00A10219" w:rsidRDefault="00623130" w:rsidP="00E3473B">
      <w:pPr>
        <w:pStyle w:val="FigureNo"/>
      </w:pPr>
      <w:r w:rsidRPr="00A10219">
        <w:t>FIGURE 3</w:t>
      </w:r>
      <w:r w:rsidRPr="00A10219">
        <w:rPr>
          <w:caps w:val="0"/>
        </w:rPr>
        <w:t>d</w:t>
      </w:r>
    </w:p>
    <w:p w14:paraId="689D4663" w14:textId="77777777" w:rsidR="00623130" w:rsidRPr="00A10219" w:rsidRDefault="00623130" w:rsidP="00E3473B">
      <w:pPr>
        <w:pStyle w:val="Figuretitle"/>
      </w:pPr>
      <w:r w:rsidRPr="00A10219">
        <w:t>Transmit spectral mask for a 160 MHz 802.11ac channel</w:t>
      </w:r>
    </w:p>
    <w:p w14:paraId="74A23960" w14:textId="77777777" w:rsidR="00623130" w:rsidRPr="00B62771" w:rsidRDefault="00623130" w:rsidP="00E3473B">
      <w:pPr>
        <w:pStyle w:val="Figure"/>
        <w:rPr>
          <w:noProof/>
          <w:lang w:val="en-US" w:eastAsia="zh-CN"/>
        </w:rPr>
      </w:pPr>
      <w:r>
        <w:rPr>
          <w:noProof/>
          <w:lang w:val="en-US" w:eastAsia="zh-CN"/>
        </w:rPr>
        <w:object w:dxaOrig="8985" w:dyaOrig="4792" w14:anchorId="457E6F03">
          <v:shape id="_x0000_i1032" type="#_x0000_t75" style="width:424.5pt;height:223.5pt" o:ole="">
            <v:imagedata r:id="rId42" o:title=""/>
          </v:shape>
          <o:OLEObject Type="Embed" ProgID="CorelDRAW.Graphic.14" ShapeID="_x0000_i1032" DrawAspect="Content" ObjectID="_1651558862" r:id="rId43"/>
        </w:object>
      </w:r>
    </w:p>
    <w:p w14:paraId="0E8009EB"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w:t>
      </w:r>
      <w:r w:rsidRPr="00A10219">
        <w:t>the</w:t>
      </w:r>
      <w:r w:rsidRPr="00A10219">
        <w:rPr>
          <w:lang w:eastAsia="zh-CN"/>
        </w:rPr>
        <w:t xml:space="preserve"> transmit spectral mask and </w:t>
      </w:r>
      <w:r>
        <w:rPr>
          <w:lang w:eastAsia="zh-CN"/>
        </w:rPr>
        <w:br/>
      </w:r>
      <w:r w:rsidRPr="00A10219">
        <w:rPr>
          <w:lang w:eastAsia="zh-CN"/>
        </w:rPr>
        <w:t>–59 dBm/MHz at any frequency offset.</w:t>
      </w:r>
    </w:p>
    <w:p w14:paraId="61094187" w14:textId="77777777" w:rsidR="00623130" w:rsidRPr="00A10219" w:rsidRDefault="00623130" w:rsidP="00E3473B">
      <w:pPr>
        <w:pStyle w:val="FigureNo"/>
      </w:pPr>
      <w:r w:rsidRPr="00A10219">
        <w:lastRenderedPageBreak/>
        <w:t>FIGURE 3</w:t>
      </w:r>
      <w:r w:rsidRPr="00A10219">
        <w:rPr>
          <w:caps w:val="0"/>
        </w:rPr>
        <w:t>e</w:t>
      </w:r>
    </w:p>
    <w:p w14:paraId="3B23CAFC" w14:textId="77777777" w:rsidR="00623130" w:rsidRPr="00A10219" w:rsidRDefault="00623130" w:rsidP="00E3473B">
      <w:pPr>
        <w:pStyle w:val="Figuretitle"/>
      </w:pPr>
      <w:r w:rsidRPr="00A10219">
        <w:t>Transmit spectral mask for a 80+80 MHz 802.11ac channel</w:t>
      </w:r>
    </w:p>
    <w:p w14:paraId="672EF172" w14:textId="77777777" w:rsidR="00623130" w:rsidRPr="00B62771" w:rsidRDefault="00623130" w:rsidP="00E3473B">
      <w:pPr>
        <w:pStyle w:val="Figure"/>
        <w:rPr>
          <w:noProof/>
          <w:lang w:val="en-US" w:eastAsia="zh-CN"/>
        </w:rPr>
      </w:pPr>
      <w:r>
        <w:rPr>
          <w:noProof/>
          <w:lang w:val="en-US" w:eastAsia="zh-CN"/>
        </w:rPr>
        <w:object w:dxaOrig="10197" w:dyaOrig="8082" w14:anchorId="1E75A2A1">
          <v:shape id="_x0000_i1033" type="#_x0000_t75" style="width:489pt;height:389.25pt" o:ole="">
            <v:imagedata r:id="rId44" o:title=""/>
          </v:shape>
          <o:OLEObject Type="Embed" ProgID="CorelDRAW.Graphic.14" ShapeID="_x0000_i1033" DrawAspect="Content" ObjectID="_1651558863" r:id="rId45"/>
        </w:object>
      </w:r>
    </w:p>
    <w:p w14:paraId="0EF1A2B2"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the </w:t>
      </w:r>
      <w:r w:rsidRPr="00A10219">
        <w:t>transmit</w:t>
      </w:r>
      <w:r w:rsidRPr="00A10219">
        <w:rPr>
          <w:lang w:eastAsia="zh-CN"/>
        </w:rPr>
        <w:t xml:space="preserve"> spectral mask and </w:t>
      </w:r>
      <w:r>
        <w:rPr>
          <w:lang w:eastAsia="zh-CN"/>
        </w:rPr>
        <w:br/>
      </w:r>
      <w:r w:rsidRPr="00A10219">
        <w:rPr>
          <w:lang w:eastAsia="zh-CN"/>
        </w:rPr>
        <w:t>–59 dBm/MHz at any frequency offset.</w:t>
      </w:r>
    </w:p>
    <w:p w14:paraId="66FB38F0" w14:textId="77777777" w:rsidR="00623130" w:rsidRPr="00A10219" w:rsidRDefault="00623130" w:rsidP="00E3473B">
      <w:pPr>
        <w:pStyle w:val="FigureNo"/>
      </w:pPr>
      <w:r w:rsidRPr="00A10219">
        <w:lastRenderedPageBreak/>
        <w:t>Figure 4</w:t>
      </w:r>
    </w:p>
    <w:p w14:paraId="4EC44AD2" w14:textId="77777777" w:rsidR="00623130" w:rsidRPr="00A10219" w:rsidRDefault="00623130" w:rsidP="00E3473B">
      <w:pPr>
        <w:pStyle w:val="Figuretitle"/>
      </w:pPr>
      <w:r w:rsidRPr="00A10219">
        <w:t>Transmit spectrum mask for 802.11b</w:t>
      </w:r>
    </w:p>
    <w:p w14:paraId="5B7728E3" w14:textId="77777777" w:rsidR="00623130" w:rsidRPr="00B62771" w:rsidRDefault="00623130" w:rsidP="00E3473B">
      <w:pPr>
        <w:pStyle w:val="Figure"/>
        <w:rPr>
          <w:noProof/>
          <w:lang w:val="en-US" w:eastAsia="zh-CN"/>
        </w:rPr>
      </w:pPr>
      <w:r>
        <w:rPr>
          <w:noProof/>
          <w:lang w:val="en-US" w:eastAsia="zh-CN"/>
        </w:rPr>
        <w:object w:dxaOrig="7482" w:dyaOrig="3566" w14:anchorId="21ECBA7B">
          <v:shape id="_x0000_i1034" type="#_x0000_t75" style="width:350.25pt;height:166.5pt" o:ole="">
            <v:imagedata r:id="rId46" o:title=""/>
          </v:shape>
          <o:OLEObject Type="Embed" ProgID="CorelDRAW.Graphic.14" ShapeID="_x0000_i1034" DrawAspect="Content" ObjectID="_1651558864" r:id="rId47"/>
        </w:object>
      </w:r>
    </w:p>
    <w:p w14:paraId="05687B10" w14:textId="77777777" w:rsidR="00623130" w:rsidRPr="00A10219" w:rsidRDefault="00623130" w:rsidP="00E3473B">
      <w:pPr>
        <w:pStyle w:val="FigureNo"/>
      </w:pPr>
      <w:r w:rsidRPr="00A10219">
        <w:t>Figure 5</w:t>
      </w:r>
    </w:p>
    <w:p w14:paraId="1445CC30" w14:textId="77777777" w:rsidR="00623130" w:rsidRPr="00A10219" w:rsidRDefault="00623130" w:rsidP="00E3473B">
      <w:pPr>
        <w:pStyle w:val="Figuretitle"/>
      </w:pPr>
      <w:r w:rsidRPr="00A10219">
        <w:t>Transmit spectrum mask for 802.11ad</w:t>
      </w:r>
    </w:p>
    <w:p w14:paraId="54B709D4" w14:textId="77777777" w:rsidR="00623130" w:rsidRPr="00B62771" w:rsidRDefault="00623130" w:rsidP="00E3473B">
      <w:pPr>
        <w:pStyle w:val="Figure"/>
        <w:rPr>
          <w:noProof/>
          <w:lang w:val="en-US" w:eastAsia="zh-CN"/>
        </w:rPr>
      </w:pPr>
      <w:r>
        <w:rPr>
          <w:noProof/>
          <w:lang w:val="en-US" w:eastAsia="zh-CN"/>
        </w:rPr>
        <w:object w:dxaOrig="8946" w:dyaOrig="2702" w14:anchorId="11BAB8CF">
          <v:shape id="_x0000_i1035" type="#_x0000_t75" style="width:430.5pt;height:129.75pt" o:ole="">
            <v:imagedata r:id="rId48" o:title=""/>
          </v:shape>
          <o:OLEObject Type="Embed" ProgID="CorelDRAW.Graphic.14" ShapeID="_x0000_i1035" DrawAspect="Content" ObjectID="_1651558865" r:id="rId49"/>
        </w:object>
      </w:r>
    </w:p>
    <w:p w14:paraId="0D00F34B" w14:textId="77777777" w:rsidR="00623130" w:rsidRDefault="00623130" w:rsidP="00E3473B"/>
    <w:p w14:paraId="78823F96" w14:textId="77777777" w:rsidR="00623130" w:rsidRPr="00A10219" w:rsidRDefault="00623130" w:rsidP="00E3473B">
      <w:pPr>
        <w:pStyle w:val="FigureNo"/>
        <w:rPr>
          <w:ins w:id="531" w:author="Author"/>
        </w:rPr>
      </w:pPr>
      <w:ins w:id="532" w:author="Author">
        <w:r>
          <w:lastRenderedPageBreak/>
          <w:t>FIGURE 6</w:t>
        </w:r>
        <w:r>
          <w:rPr>
            <w:caps w:val="0"/>
          </w:rPr>
          <w:t>a</w:t>
        </w:r>
      </w:ins>
    </w:p>
    <w:p w14:paraId="37CE584D" w14:textId="77777777" w:rsidR="00623130" w:rsidRDefault="00623130" w:rsidP="00E3473B">
      <w:pPr>
        <w:pStyle w:val="Figuretitle"/>
        <w:rPr>
          <w:ins w:id="533" w:author="Author"/>
        </w:rPr>
      </w:pPr>
      <w:ins w:id="534" w:author="Author">
        <w:r w:rsidRPr="00A10219">
          <w:t>Tra</w:t>
        </w:r>
        <w:r>
          <w:t>nsmit spectrum mask for 1 MHz 802.11ah-2016 channel</w:t>
        </w:r>
      </w:ins>
    </w:p>
    <w:p w14:paraId="021E50BA" w14:textId="4D859988" w:rsidR="00623130" w:rsidRPr="0086114E" w:rsidRDefault="00623130" w:rsidP="00E3473B">
      <w:pPr>
        <w:pStyle w:val="Figure"/>
        <w:rPr>
          <w:ins w:id="535" w:author="Author"/>
        </w:rPr>
      </w:pPr>
      <w:ins w:id="536" w:author="Author">
        <w:r w:rsidRPr="00D9493C">
          <w:rPr>
            <w:noProof/>
            <w:lang w:val="en-US"/>
          </w:rPr>
          <w:drawing>
            <wp:inline distT="0" distB="0" distL="0" distR="0" wp14:anchorId="5B64CFE3" wp14:editId="45882F46">
              <wp:extent cx="3941233" cy="29337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43513" cy="2935397"/>
                      </a:xfrm>
                      <a:prstGeom prst="rect">
                        <a:avLst/>
                      </a:prstGeom>
                      <a:noFill/>
                      <a:ln>
                        <a:noFill/>
                      </a:ln>
                    </pic:spPr>
                  </pic:pic>
                </a:graphicData>
              </a:graphic>
            </wp:inline>
          </w:drawing>
        </w:r>
      </w:ins>
    </w:p>
    <w:p w14:paraId="600B9F5F" w14:textId="77777777" w:rsidR="00623130" w:rsidRPr="00A10219" w:rsidRDefault="00623130" w:rsidP="00E3473B">
      <w:pPr>
        <w:pStyle w:val="FigureNo"/>
        <w:rPr>
          <w:ins w:id="537" w:author="Author"/>
        </w:rPr>
      </w:pPr>
      <w:ins w:id="538" w:author="Author">
        <w:r>
          <w:t>FIGURE 6</w:t>
        </w:r>
        <w:r>
          <w:rPr>
            <w:caps w:val="0"/>
          </w:rPr>
          <w:t>b</w:t>
        </w:r>
      </w:ins>
    </w:p>
    <w:p w14:paraId="38EDFB5F" w14:textId="77777777" w:rsidR="00623130" w:rsidRDefault="00623130" w:rsidP="00E3473B">
      <w:pPr>
        <w:pStyle w:val="Figuretitle"/>
        <w:rPr>
          <w:ins w:id="539" w:author="Author"/>
        </w:rPr>
      </w:pPr>
      <w:ins w:id="540" w:author="Author">
        <w:r w:rsidRPr="00A10219">
          <w:t>Tra</w:t>
        </w:r>
        <w:r>
          <w:t>nsmit spectrum mask for 2 MHz 802.11ah-2016 channel</w:t>
        </w:r>
      </w:ins>
    </w:p>
    <w:p w14:paraId="1CD13FA9" w14:textId="03BC65E5" w:rsidR="00623130" w:rsidRDefault="00623130" w:rsidP="00E3473B">
      <w:pPr>
        <w:jc w:val="center"/>
        <w:rPr>
          <w:ins w:id="541" w:author="Author"/>
        </w:rPr>
      </w:pPr>
      <w:ins w:id="542" w:author="Author">
        <w:r w:rsidRPr="00D9493C">
          <w:rPr>
            <w:noProof/>
            <w:lang w:val="en-US"/>
          </w:rPr>
          <w:drawing>
            <wp:inline distT="0" distB="0" distL="0" distR="0" wp14:anchorId="148A7B48" wp14:editId="1FA82D62">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2283E933" w14:textId="77777777" w:rsidR="00623130" w:rsidRPr="00A10219" w:rsidRDefault="00623130" w:rsidP="00E3473B">
      <w:pPr>
        <w:pStyle w:val="FigureNo"/>
        <w:rPr>
          <w:ins w:id="543" w:author="Author"/>
        </w:rPr>
      </w:pPr>
      <w:ins w:id="544" w:author="Author">
        <w:r>
          <w:lastRenderedPageBreak/>
          <w:t>FIGURE 6</w:t>
        </w:r>
        <w:r>
          <w:rPr>
            <w:caps w:val="0"/>
          </w:rPr>
          <w:t>c</w:t>
        </w:r>
      </w:ins>
    </w:p>
    <w:p w14:paraId="399602D9" w14:textId="77777777" w:rsidR="00623130" w:rsidRDefault="00623130" w:rsidP="00E3473B">
      <w:pPr>
        <w:pStyle w:val="Figuretitle"/>
        <w:rPr>
          <w:ins w:id="545" w:author="Author"/>
        </w:rPr>
      </w:pPr>
      <w:ins w:id="546" w:author="Author">
        <w:r w:rsidRPr="00A10219">
          <w:t>Tra</w:t>
        </w:r>
        <w:r>
          <w:t>nsmit spectrum mask for 4 MHz 802.11ah-2016 channel</w:t>
        </w:r>
      </w:ins>
    </w:p>
    <w:p w14:paraId="4AF816F3" w14:textId="1BDCC8DD" w:rsidR="00623130" w:rsidRPr="0086114E" w:rsidRDefault="00623130" w:rsidP="00E3473B">
      <w:pPr>
        <w:pStyle w:val="Figure"/>
        <w:rPr>
          <w:ins w:id="547" w:author="Author"/>
        </w:rPr>
      </w:pPr>
      <w:ins w:id="548" w:author="Author">
        <w:r w:rsidRPr="009A6F0B">
          <w:rPr>
            <w:noProof/>
            <w:lang w:val="en-US"/>
          </w:rPr>
          <w:drawing>
            <wp:inline distT="0" distB="0" distL="0" distR="0" wp14:anchorId="11E1D33C" wp14:editId="1F7154FA">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2A953322" w14:textId="77777777" w:rsidR="00623130" w:rsidRPr="00A10219" w:rsidRDefault="00623130" w:rsidP="00E3473B">
      <w:pPr>
        <w:pStyle w:val="FigureNo"/>
        <w:rPr>
          <w:ins w:id="549" w:author="Author"/>
        </w:rPr>
      </w:pPr>
      <w:ins w:id="550" w:author="Author">
        <w:r>
          <w:t>FIGURE 6</w:t>
        </w:r>
        <w:r>
          <w:rPr>
            <w:caps w:val="0"/>
          </w:rPr>
          <w:t>d</w:t>
        </w:r>
      </w:ins>
    </w:p>
    <w:p w14:paraId="38D76470" w14:textId="77777777" w:rsidR="00623130" w:rsidRDefault="00623130" w:rsidP="00E3473B">
      <w:pPr>
        <w:pStyle w:val="Figuretitle"/>
        <w:rPr>
          <w:ins w:id="551" w:author="Author"/>
        </w:rPr>
      </w:pPr>
      <w:ins w:id="552" w:author="Author">
        <w:r w:rsidRPr="00A10219">
          <w:t>Tra</w:t>
        </w:r>
        <w:r>
          <w:t>nsmit spectrum mask for 8 MHz 802.11ah-2016 channel</w:t>
        </w:r>
      </w:ins>
    </w:p>
    <w:p w14:paraId="3A34E24C" w14:textId="3806608E" w:rsidR="00623130" w:rsidRPr="0086114E" w:rsidRDefault="00623130" w:rsidP="00E3473B">
      <w:pPr>
        <w:pStyle w:val="Figure"/>
        <w:rPr>
          <w:ins w:id="553" w:author="Author"/>
        </w:rPr>
      </w:pPr>
      <w:ins w:id="554" w:author="Author">
        <w:r w:rsidRPr="009A6F0B">
          <w:rPr>
            <w:noProof/>
            <w:lang w:val="en-US"/>
          </w:rPr>
          <w:drawing>
            <wp:inline distT="0" distB="0" distL="0" distR="0" wp14:anchorId="59D5CCCA" wp14:editId="7A1E56A4">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198B6638" w14:textId="77777777" w:rsidR="00840B3E" w:rsidRDefault="00840B3E">
      <w:pPr>
        <w:tabs>
          <w:tab w:val="clear" w:pos="1134"/>
          <w:tab w:val="clear" w:pos="1871"/>
          <w:tab w:val="clear" w:pos="2268"/>
        </w:tabs>
        <w:overflowPunct/>
        <w:autoSpaceDE/>
        <w:autoSpaceDN/>
        <w:adjustRightInd/>
        <w:spacing w:before="0"/>
        <w:textAlignment w:val="auto"/>
        <w:rPr>
          <w:ins w:id="555" w:author="Author"/>
          <w:caps/>
          <w:sz w:val="20"/>
        </w:rPr>
      </w:pPr>
      <w:ins w:id="556" w:author="Author">
        <w:r>
          <w:br w:type="page"/>
        </w:r>
      </w:ins>
    </w:p>
    <w:p w14:paraId="19DA4DA3" w14:textId="03D18FEF" w:rsidR="00623130" w:rsidRPr="00A10219" w:rsidRDefault="00623130" w:rsidP="00E3473B">
      <w:pPr>
        <w:pStyle w:val="FigureNo"/>
        <w:rPr>
          <w:ins w:id="557" w:author="Author"/>
        </w:rPr>
      </w:pPr>
      <w:ins w:id="558" w:author="Author">
        <w:r>
          <w:lastRenderedPageBreak/>
          <w:t>FIGURE 6</w:t>
        </w:r>
        <w:r>
          <w:rPr>
            <w:caps w:val="0"/>
          </w:rPr>
          <w:t>e</w:t>
        </w:r>
      </w:ins>
    </w:p>
    <w:p w14:paraId="66E11964" w14:textId="77777777" w:rsidR="00623130" w:rsidRDefault="00623130" w:rsidP="00E3473B">
      <w:pPr>
        <w:pStyle w:val="Figuretitle"/>
        <w:rPr>
          <w:ins w:id="559" w:author="Author"/>
        </w:rPr>
      </w:pPr>
      <w:ins w:id="560" w:author="Author">
        <w:r w:rsidRPr="00A10219">
          <w:t>Tra</w:t>
        </w:r>
        <w:r>
          <w:t>nsmit spectrum mask for 16 MHz 802.11ah-2016 channel</w:t>
        </w:r>
      </w:ins>
    </w:p>
    <w:p w14:paraId="6497ED7D" w14:textId="0BA70F70" w:rsidR="00623130" w:rsidRDefault="00623130" w:rsidP="00E3473B">
      <w:pPr>
        <w:jc w:val="center"/>
        <w:rPr>
          <w:ins w:id="561" w:author="Author"/>
        </w:rPr>
      </w:pPr>
      <w:ins w:id="562" w:author="Author">
        <w:r w:rsidRPr="009A6F0B">
          <w:rPr>
            <w:noProof/>
            <w:lang w:val="en-US"/>
          </w:rPr>
          <w:drawing>
            <wp:inline distT="0" distB="0" distL="0" distR="0" wp14:anchorId="78EEDC0B" wp14:editId="7E7C859B">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337EBE49" w14:textId="77777777" w:rsidR="00623130" w:rsidRPr="00A10219" w:rsidRDefault="00623130" w:rsidP="00E3473B">
      <w:pPr>
        <w:pStyle w:val="FigureNo"/>
        <w:rPr>
          <w:ins w:id="563" w:author="Author"/>
        </w:rPr>
      </w:pPr>
      <w:ins w:id="564" w:author="Author">
        <w:r>
          <w:lastRenderedPageBreak/>
          <w:t>FIGURE 7</w:t>
        </w:r>
        <w:r>
          <w:rPr>
            <w:caps w:val="0"/>
          </w:rPr>
          <w:t>a</w:t>
        </w:r>
      </w:ins>
    </w:p>
    <w:p w14:paraId="2056C340" w14:textId="77777777" w:rsidR="00623130" w:rsidRDefault="00623130" w:rsidP="00E3473B">
      <w:pPr>
        <w:pStyle w:val="Figuretitle"/>
        <w:rPr>
          <w:ins w:id="565" w:author="Author"/>
        </w:rPr>
      </w:pPr>
      <w:ins w:id="566" w:author="Author">
        <w:r w:rsidRPr="00A10219">
          <w:t>Tra</w:t>
        </w:r>
        <w:r>
          <w:t xml:space="preserve">nsmit spectrum mask for 20 MHz </w:t>
        </w:r>
        <w:r w:rsidRPr="00A82B60">
          <w:t>P802.11ax D6.0</w:t>
        </w:r>
        <w:r>
          <w:t xml:space="preserve"> channel</w:t>
        </w:r>
      </w:ins>
    </w:p>
    <w:p w14:paraId="3B8D21BA" w14:textId="3B05111A" w:rsidR="00623130" w:rsidRPr="0086114E" w:rsidRDefault="00623130" w:rsidP="00E3473B">
      <w:pPr>
        <w:pStyle w:val="Figure"/>
        <w:rPr>
          <w:ins w:id="567" w:author="Author"/>
        </w:rPr>
      </w:pPr>
      <w:ins w:id="568" w:author="Author">
        <w:r w:rsidRPr="00477504">
          <w:rPr>
            <w:noProof/>
            <w:lang w:val="en-US"/>
          </w:rPr>
          <w:drawing>
            <wp:inline distT="0" distB="0" distL="0" distR="0" wp14:anchorId="0A1E9601" wp14:editId="526D603B">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3053AE3E" w14:textId="77777777" w:rsidR="00623130" w:rsidRPr="00A10219" w:rsidRDefault="00623130" w:rsidP="00E3473B">
      <w:pPr>
        <w:pStyle w:val="FigureNo"/>
        <w:rPr>
          <w:ins w:id="569" w:author="Author"/>
        </w:rPr>
      </w:pPr>
      <w:ins w:id="570" w:author="Author">
        <w:r>
          <w:t>FIGURE 7</w:t>
        </w:r>
        <w:r>
          <w:rPr>
            <w:caps w:val="0"/>
          </w:rPr>
          <w:t>b</w:t>
        </w:r>
      </w:ins>
    </w:p>
    <w:p w14:paraId="155059EA" w14:textId="77777777" w:rsidR="00623130" w:rsidRDefault="00623130" w:rsidP="00E3473B">
      <w:pPr>
        <w:pStyle w:val="Figuretitle"/>
        <w:rPr>
          <w:ins w:id="571" w:author="Author"/>
        </w:rPr>
      </w:pPr>
      <w:ins w:id="572" w:author="Author">
        <w:r w:rsidRPr="00A10219">
          <w:t>Tra</w:t>
        </w:r>
        <w:r>
          <w:t xml:space="preserve">nsmit spectrum mask for 40 MHz </w:t>
        </w:r>
        <w:r w:rsidRPr="00A82B60">
          <w:t>P802.11ax D6.0</w:t>
        </w:r>
        <w:r>
          <w:t xml:space="preserve"> channel</w:t>
        </w:r>
      </w:ins>
    </w:p>
    <w:p w14:paraId="4696343C" w14:textId="6CAC919D" w:rsidR="00623130" w:rsidRDefault="00623130" w:rsidP="00E3473B">
      <w:pPr>
        <w:jc w:val="center"/>
        <w:rPr>
          <w:ins w:id="573" w:author="Author"/>
        </w:rPr>
      </w:pPr>
      <w:ins w:id="574" w:author="Author">
        <w:r w:rsidRPr="00477504">
          <w:rPr>
            <w:noProof/>
            <w:lang w:val="en-US"/>
          </w:rPr>
          <w:drawing>
            <wp:inline distT="0" distB="0" distL="0" distR="0" wp14:anchorId="4911964B" wp14:editId="42BF9370">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0B5EAD8E" w14:textId="77777777" w:rsidR="00623130" w:rsidRPr="00A10219" w:rsidRDefault="00623130" w:rsidP="00E3473B">
      <w:pPr>
        <w:pStyle w:val="FigureNo"/>
        <w:rPr>
          <w:ins w:id="575" w:author="Author"/>
        </w:rPr>
      </w:pPr>
      <w:ins w:id="576" w:author="Author">
        <w:r>
          <w:lastRenderedPageBreak/>
          <w:t>FIGURE 7</w:t>
        </w:r>
        <w:r>
          <w:rPr>
            <w:caps w:val="0"/>
          </w:rPr>
          <w:t>c</w:t>
        </w:r>
      </w:ins>
    </w:p>
    <w:p w14:paraId="4A34C633" w14:textId="77777777" w:rsidR="00623130" w:rsidRDefault="00623130" w:rsidP="00E3473B">
      <w:pPr>
        <w:pStyle w:val="Figuretitle"/>
        <w:rPr>
          <w:ins w:id="577" w:author="Author"/>
        </w:rPr>
      </w:pPr>
      <w:ins w:id="578" w:author="Author">
        <w:r w:rsidRPr="00A10219">
          <w:t>Tra</w:t>
        </w:r>
        <w:r>
          <w:t xml:space="preserve">nsmit spectrum mask for 80 MHz </w:t>
        </w:r>
        <w:r w:rsidRPr="00A82B60">
          <w:t>P802.11ax D6.0</w:t>
        </w:r>
        <w:r>
          <w:t xml:space="preserve"> channel</w:t>
        </w:r>
      </w:ins>
    </w:p>
    <w:p w14:paraId="65A47368" w14:textId="1AA7D3D6" w:rsidR="00623130" w:rsidRPr="0086114E" w:rsidRDefault="00623130" w:rsidP="00E3473B">
      <w:pPr>
        <w:pStyle w:val="Figure"/>
        <w:rPr>
          <w:ins w:id="579" w:author="Author"/>
        </w:rPr>
      </w:pPr>
      <w:ins w:id="580" w:author="Author">
        <w:r w:rsidRPr="00477504">
          <w:rPr>
            <w:noProof/>
            <w:lang w:val="en-US"/>
          </w:rPr>
          <w:drawing>
            <wp:inline distT="0" distB="0" distL="0" distR="0" wp14:anchorId="4A880182" wp14:editId="5EAEBF8D">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70EC57A9" w14:textId="77777777" w:rsidR="00623130" w:rsidRPr="00A10219" w:rsidRDefault="00623130" w:rsidP="00E3473B">
      <w:pPr>
        <w:pStyle w:val="FigureNo"/>
        <w:rPr>
          <w:ins w:id="581" w:author="Author"/>
        </w:rPr>
      </w:pPr>
      <w:ins w:id="582" w:author="Author">
        <w:r>
          <w:t>FIGURE 7</w:t>
        </w:r>
        <w:r>
          <w:rPr>
            <w:caps w:val="0"/>
          </w:rPr>
          <w:t>d</w:t>
        </w:r>
      </w:ins>
    </w:p>
    <w:p w14:paraId="35EBEA67" w14:textId="77777777" w:rsidR="00623130" w:rsidRDefault="00623130" w:rsidP="00E3473B">
      <w:pPr>
        <w:pStyle w:val="Figuretitle"/>
        <w:rPr>
          <w:ins w:id="583" w:author="Author"/>
        </w:rPr>
      </w:pPr>
      <w:ins w:id="584" w:author="Author">
        <w:r w:rsidRPr="00A10219">
          <w:t>Tra</w:t>
        </w:r>
        <w:r>
          <w:t xml:space="preserve">nsmit spectrum mask for 160 MHz </w:t>
        </w:r>
        <w:r w:rsidRPr="00A82B60">
          <w:t>P802.11ax D6.0</w:t>
        </w:r>
        <w:r>
          <w:t xml:space="preserve"> channel</w:t>
        </w:r>
      </w:ins>
    </w:p>
    <w:p w14:paraId="368C3C92" w14:textId="4EC70AEE" w:rsidR="00623130" w:rsidRPr="0086114E" w:rsidRDefault="00623130" w:rsidP="00E3473B">
      <w:pPr>
        <w:pStyle w:val="Figure"/>
        <w:rPr>
          <w:ins w:id="585" w:author="Author"/>
        </w:rPr>
      </w:pPr>
      <w:ins w:id="586" w:author="Author">
        <w:r w:rsidRPr="00477504">
          <w:rPr>
            <w:noProof/>
            <w:lang w:val="en-US"/>
          </w:rPr>
          <w:drawing>
            <wp:inline distT="0" distB="0" distL="0" distR="0" wp14:anchorId="70F77091" wp14:editId="5FA65D8A">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1152A282" w14:textId="77777777" w:rsidR="00840B3E" w:rsidRDefault="00840B3E">
      <w:pPr>
        <w:tabs>
          <w:tab w:val="clear" w:pos="1134"/>
          <w:tab w:val="clear" w:pos="1871"/>
          <w:tab w:val="clear" w:pos="2268"/>
        </w:tabs>
        <w:overflowPunct/>
        <w:autoSpaceDE/>
        <w:autoSpaceDN/>
        <w:adjustRightInd/>
        <w:spacing w:before="0"/>
        <w:textAlignment w:val="auto"/>
        <w:rPr>
          <w:ins w:id="587" w:author="Author"/>
          <w:caps/>
          <w:sz w:val="20"/>
        </w:rPr>
      </w:pPr>
      <w:ins w:id="588" w:author="Author">
        <w:r>
          <w:br w:type="page"/>
        </w:r>
      </w:ins>
    </w:p>
    <w:p w14:paraId="3CFC8DFF" w14:textId="38E3AC38" w:rsidR="00623130" w:rsidRPr="00A10219" w:rsidRDefault="00623130" w:rsidP="00E3473B">
      <w:pPr>
        <w:pStyle w:val="FigureNo"/>
        <w:rPr>
          <w:ins w:id="589" w:author="Author"/>
        </w:rPr>
      </w:pPr>
      <w:ins w:id="590" w:author="Author">
        <w:r>
          <w:lastRenderedPageBreak/>
          <w:t>FIGURE 7</w:t>
        </w:r>
        <w:r>
          <w:rPr>
            <w:caps w:val="0"/>
          </w:rPr>
          <w:t>e</w:t>
        </w:r>
      </w:ins>
    </w:p>
    <w:p w14:paraId="3FE04B20" w14:textId="77777777" w:rsidR="00623130" w:rsidRDefault="00623130" w:rsidP="00E3473B">
      <w:pPr>
        <w:pStyle w:val="Figuretitle"/>
        <w:rPr>
          <w:ins w:id="591" w:author="Author"/>
        </w:rPr>
      </w:pPr>
      <w:ins w:id="592" w:author="Author">
        <w:r w:rsidRPr="00A10219">
          <w:t>Tra</w:t>
        </w:r>
        <w:r>
          <w:t xml:space="preserve">nsmit spectrum mask for 80+80 MHz </w:t>
        </w:r>
        <w:r w:rsidRPr="00A82B60">
          <w:t>P802.11ax D6.0</w:t>
        </w:r>
        <w:r>
          <w:t xml:space="preserve"> channel</w:t>
        </w:r>
      </w:ins>
    </w:p>
    <w:p w14:paraId="1AAEDC26" w14:textId="090EDF1D" w:rsidR="00623130" w:rsidRDefault="00623130" w:rsidP="00E3473B">
      <w:pPr>
        <w:jc w:val="center"/>
        <w:rPr>
          <w:ins w:id="593" w:author="Author"/>
        </w:rPr>
      </w:pPr>
      <w:ins w:id="594" w:author="Author">
        <w:r w:rsidRPr="00477504">
          <w:rPr>
            <w:noProof/>
            <w:lang w:val="en-US"/>
          </w:rPr>
          <w:drawing>
            <wp:inline distT="0" distB="0" distL="0" distR="0" wp14:anchorId="0C5F6282" wp14:editId="4252D3DE">
              <wp:extent cx="4514850" cy="3429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514850" cy="3429000"/>
                      </a:xfrm>
                      <a:prstGeom prst="rect">
                        <a:avLst/>
                      </a:prstGeom>
                      <a:noFill/>
                      <a:ln>
                        <a:noFill/>
                      </a:ln>
                    </pic:spPr>
                  </pic:pic>
                </a:graphicData>
              </a:graphic>
            </wp:inline>
          </w:drawing>
        </w:r>
      </w:ins>
    </w:p>
    <w:p w14:paraId="41406942" w14:textId="77777777" w:rsidR="00623130" w:rsidRPr="00A10219" w:rsidRDefault="00623130" w:rsidP="00E3473B">
      <w:pPr>
        <w:pStyle w:val="FigureNo"/>
        <w:rPr>
          <w:ins w:id="595" w:author="Author"/>
        </w:rPr>
      </w:pPr>
      <w:ins w:id="596" w:author="Author">
        <w:r>
          <w:lastRenderedPageBreak/>
          <w:t>FIGURE 8</w:t>
        </w:r>
        <w:r>
          <w:rPr>
            <w:caps w:val="0"/>
          </w:rPr>
          <w:t>a</w:t>
        </w:r>
      </w:ins>
    </w:p>
    <w:p w14:paraId="5F12DF71" w14:textId="77777777" w:rsidR="00623130" w:rsidRDefault="00623130" w:rsidP="00E3473B">
      <w:pPr>
        <w:pStyle w:val="Figuretitle"/>
        <w:rPr>
          <w:ins w:id="597" w:author="Author"/>
        </w:rPr>
      </w:pPr>
      <w:ins w:id="598" w:author="Author">
        <w:r w:rsidRPr="00A10219">
          <w:t>Tra</w:t>
        </w:r>
        <w:r>
          <w:t xml:space="preserve">nsmit spectrum mask for 2.16 GHz </w:t>
        </w:r>
        <w:r w:rsidRPr="00A82B60">
          <w:t>P</w:t>
        </w:r>
        <w:r>
          <w:t>802.11ay D5</w:t>
        </w:r>
        <w:r w:rsidRPr="00A82B60">
          <w:t>.0</w:t>
        </w:r>
        <w:r>
          <w:t xml:space="preserve"> channel</w:t>
        </w:r>
      </w:ins>
    </w:p>
    <w:p w14:paraId="7212E36A" w14:textId="77777777" w:rsidR="00623130" w:rsidRPr="0086114E" w:rsidRDefault="00623130" w:rsidP="00E3473B">
      <w:pPr>
        <w:pStyle w:val="Figure"/>
        <w:rPr>
          <w:ins w:id="599" w:author="Author"/>
        </w:rPr>
      </w:pPr>
      <w:ins w:id="600" w:author="Author">
        <w:r>
          <w:rPr>
            <w:noProof/>
            <w:lang w:val="en-US" w:eastAsia="zh-CN"/>
          </w:rPr>
          <w:object w:dxaOrig="8946" w:dyaOrig="2702" w14:anchorId="4350928C">
            <v:shape id="_x0000_i1036" type="#_x0000_t75" style="width:315pt;height:129.75pt" o:ole="">
              <v:imagedata r:id="rId48" o:title=""/>
            </v:shape>
            <o:OLEObject Type="Embed" ProgID="CorelDRAW.Graphic.14" ShapeID="_x0000_i1036" DrawAspect="Content" ObjectID="_1651558866" r:id="rId60"/>
          </w:object>
        </w:r>
      </w:ins>
    </w:p>
    <w:p w14:paraId="59AB52E4" w14:textId="77777777" w:rsidR="00623130" w:rsidRPr="00A10219" w:rsidRDefault="00623130" w:rsidP="00E3473B">
      <w:pPr>
        <w:pStyle w:val="FigureNo"/>
        <w:rPr>
          <w:ins w:id="601" w:author="Author"/>
        </w:rPr>
      </w:pPr>
      <w:ins w:id="602" w:author="Author">
        <w:r>
          <w:t>FIGURE 8</w:t>
        </w:r>
        <w:r>
          <w:rPr>
            <w:caps w:val="0"/>
          </w:rPr>
          <w:t>b</w:t>
        </w:r>
      </w:ins>
    </w:p>
    <w:p w14:paraId="1C97D88F" w14:textId="77777777" w:rsidR="00623130" w:rsidRDefault="00623130" w:rsidP="00E3473B">
      <w:pPr>
        <w:pStyle w:val="Figuretitle"/>
        <w:rPr>
          <w:ins w:id="603" w:author="Author"/>
        </w:rPr>
      </w:pPr>
      <w:ins w:id="604" w:author="Author">
        <w:r w:rsidRPr="00A10219">
          <w:t>Tra</w:t>
        </w:r>
        <w:r>
          <w:t xml:space="preserve">nsmit spectrum mask for 4.32 GHz </w:t>
        </w:r>
        <w:r w:rsidRPr="00A82B60">
          <w:t>P</w:t>
        </w:r>
        <w:r>
          <w:t>802.11ay D5</w:t>
        </w:r>
        <w:r w:rsidRPr="00A82B60">
          <w:t>.0</w:t>
        </w:r>
        <w:r>
          <w:t xml:space="preserve"> channel</w:t>
        </w:r>
      </w:ins>
    </w:p>
    <w:p w14:paraId="085BB6BA" w14:textId="7E2578DB" w:rsidR="00623130" w:rsidRDefault="00623130" w:rsidP="00E3473B">
      <w:pPr>
        <w:jc w:val="center"/>
        <w:rPr>
          <w:ins w:id="605" w:author="Author"/>
        </w:rPr>
      </w:pPr>
      <w:ins w:id="606" w:author="Author">
        <w:r w:rsidRPr="00C50922">
          <w:rPr>
            <w:noProof/>
            <w:lang w:val="en-US"/>
          </w:rPr>
          <w:drawing>
            <wp:inline distT="0" distB="0" distL="0" distR="0" wp14:anchorId="7E96BFCA" wp14:editId="7848A7E8">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417DA9B4" w14:textId="77777777" w:rsidR="00623130" w:rsidRPr="00A10219" w:rsidRDefault="00623130" w:rsidP="00E3473B">
      <w:pPr>
        <w:pStyle w:val="FigureNo"/>
        <w:rPr>
          <w:ins w:id="607" w:author="Author"/>
        </w:rPr>
      </w:pPr>
      <w:ins w:id="608" w:author="Author">
        <w:r>
          <w:lastRenderedPageBreak/>
          <w:t>FIGURE 8</w:t>
        </w:r>
        <w:r>
          <w:rPr>
            <w:caps w:val="0"/>
          </w:rPr>
          <w:t>c</w:t>
        </w:r>
      </w:ins>
    </w:p>
    <w:p w14:paraId="0CE437B5" w14:textId="77777777" w:rsidR="00623130" w:rsidRDefault="00623130" w:rsidP="00E3473B">
      <w:pPr>
        <w:pStyle w:val="Figuretitle"/>
        <w:rPr>
          <w:ins w:id="609" w:author="Author"/>
        </w:rPr>
      </w:pPr>
      <w:ins w:id="610" w:author="Author">
        <w:r w:rsidRPr="00A10219">
          <w:t>Tra</w:t>
        </w:r>
        <w:r>
          <w:t xml:space="preserve">nsmit spectrum mask for 6.48 GHz </w:t>
        </w:r>
        <w:r w:rsidRPr="00A82B60">
          <w:t>P</w:t>
        </w:r>
        <w:r>
          <w:t>802.11ay D5</w:t>
        </w:r>
        <w:r w:rsidRPr="00A82B60">
          <w:t>.0</w:t>
        </w:r>
        <w:r>
          <w:t xml:space="preserve"> channel</w:t>
        </w:r>
      </w:ins>
    </w:p>
    <w:p w14:paraId="2A39E203" w14:textId="3E699474" w:rsidR="00623130" w:rsidRPr="0086114E" w:rsidRDefault="00623130" w:rsidP="00E3473B">
      <w:pPr>
        <w:pStyle w:val="Figure"/>
        <w:rPr>
          <w:ins w:id="611" w:author="Author"/>
        </w:rPr>
      </w:pPr>
      <w:ins w:id="612" w:author="Author">
        <w:r w:rsidRPr="00C50922">
          <w:rPr>
            <w:noProof/>
            <w:lang w:val="en-US"/>
          </w:rPr>
          <w:drawing>
            <wp:inline distT="0" distB="0" distL="0" distR="0" wp14:anchorId="165E757B" wp14:editId="40CDAF73">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09A05CF8" w14:textId="77777777" w:rsidR="00623130" w:rsidRPr="00A10219" w:rsidRDefault="00623130" w:rsidP="00E3473B">
      <w:pPr>
        <w:pStyle w:val="FigureNo"/>
        <w:rPr>
          <w:ins w:id="613" w:author="Author"/>
        </w:rPr>
      </w:pPr>
      <w:ins w:id="614" w:author="Author">
        <w:r>
          <w:t>FIGURE 8</w:t>
        </w:r>
        <w:r>
          <w:rPr>
            <w:caps w:val="0"/>
          </w:rPr>
          <w:t>d</w:t>
        </w:r>
      </w:ins>
    </w:p>
    <w:p w14:paraId="681B3B55" w14:textId="77777777" w:rsidR="00623130" w:rsidRDefault="00623130" w:rsidP="00E3473B">
      <w:pPr>
        <w:pStyle w:val="Figuretitle"/>
        <w:rPr>
          <w:ins w:id="615" w:author="Author"/>
        </w:rPr>
      </w:pPr>
      <w:ins w:id="616" w:author="Author">
        <w:r w:rsidRPr="00A10219">
          <w:t>Tra</w:t>
        </w:r>
        <w:r>
          <w:t xml:space="preserve">nsmit spectrum mask for 8.64 GHz </w:t>
        </w:r>
        <w:r w:rsidRPr="00A82B60">
          <w:t>P</w:t>
        </w:r>
        <w:r>
          <w:t>802.11ay D5</w:t>
        </w:r>
        <w:r w:rsidRPr="00A82B60">
          <w:t>.0</w:t>
        </w:r>
        <w:r>
          <w:t xml:space="preserve"> channel</w:t>
        </w:r>
      </w:ins>
    </w:p>
    <w:p w14:paraId="77C01048" w14:textId="080D8621" w:rsidR="00623130" w:rsidRPr="0086114E" w:rsidRDefault="00623130" w:rsidP="00E3473B">
      <w:pPr>
        <w:pStyle w:val="Figure"/>
        <w:rPr>
          <w:ins w:id="617" w:author="Author"/>
        </w:rPr>
      </w:pPr>
      <w:ins w:id="618" w:author="Author">
        <w:r w:rsidRPr="00C50922">
          <w:rPr>
            <w:noProof/>
            <w:lang w:val="en-US"/>
          </w:rPr>
          <w:drawing>
            <wp:inline distT="0" distB="0" distL="0" distR="0" wp14:anchorId="2DD0985C" wp14:editId="3671C323">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60FA49AE" w14:textId="77777777" w:rsidR="00840B3E" w:rsidRDefault="00840B3E">
      <w:pPr>
        <w:tabs>
          <w:tab w:val="clear" w:pos="1134"/>
          <w:tab w:val="clear" w:pos="1871"/>
          <w:tab w:val="clear" w:pos="2268"/>
        </w:tabs>
        <w:overflowPunct/>
        <w:autoSpaceDE/>
        <w:autoSpaceDN/>
        <w:adjustRightInd/>
        <w:spacing w:before="0"/>
        <w:textAlignment w:val="auto"/>
        <w:rPr>
          <w:ins w:id="619" w:author="Author"/>
          <w:caps/>
          <w:sz w:val="20"/>
        </w:rPr>
      </w:pPr>
      <w:ins w:id="620" w:author="Author">
        <w:r>
          <w:br w:type="page"/>
        </w:r>
      </w:ins>
    </w:p>
    <w:p w14:paraId="1E3D8348" w14:textId="134F36E9" w:rsidR="00623130" w:rsidRPr="00A10219" w:rsidRDefault="00623130" w:rsidP="00E3473B">
      <w:pPr>
        <w:pStyle w:val="FigureNo"/>
        <w:rPr>
          <w:ins w:id="621" w:author="Author"/>
        </w:rPr>
      </w:pPr>
      <w:ins w:id="622" w:author="Author">
        <w:r>
          <w:lastRenderedPageBreak/>
          <w:t>FIGURE 8</w:t>
        </w:r>
        <w:r>
          <w:rPr>
            <w:caps w:val="0"/>
          </w:rPr>
          <w:t>e</w:t>
        </w:r>
      </w:ins>
    </w:p>
    <w:p w14:paraId="38E23500" w14:textId="77777777" w:rsidR="00623130" w:rsidRDefault="00623130" w:rsidP="00E3473B">
      <w:pPr>
        <w:pStyle w:val="Figuretitle"/>
        <w:rPr>
          <w:ins w:id="623" w:author="Author"/>
        </w:rPr>
      </w:pPr>
      <w:ins w:id="624" w:author="Author">
        <w:r w:rsidRPr="00A10219">
          <w:t>Tra</w:t>
        </w:r>
        <w:r>
          <w:t xml:space="preserve">nsmit spectrum mask for 2.16+2.16 GHz </w:t>
        </w:r>
        <w:r w:rsidRPr="00A82B60">
          <w:t>P</w:t>
        </w:r>
        <w:r>
          <w:t>802.11ay D5</w:t>
        </w:r>
        <w:r w:rsidRPr="00A82B60">
          <w:t>.0</w:t>
        </w:r>
        <w:r>
          <w:t xml:space="preserve"> channel</w:t>
        </w:r>
      </w:ins>
    </w:p>
    <w:p w14:paraId="591824A7" w14:textId="353A1735" w:rsidR="00623130" w:rsidRPr="00A10219" w:rsidRDefault="00623130" w:rsidP="00E3473B">
      <w:pPr>
        <w:jc w:val="center"/>
        <w:rPr>
          <w:ins w:id="625" w:author="Author"/>
        </w:rPr>
      </w:pPr>
      <w:ins w:id="626" w:author="Author">
        <w:r w:rsidRPr="003D5C00">
          <w:rPr>
            <w:noProof/>
            <w:lang w:val="en-US"/>
          </w:rPr>
          <w:drawing>
            <wp:inline distT="0" distB="0" distL="0" distR="0" wp14:anchorId="4557D4A8" wp14:editId="5585FAAF">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0E430AD7" w14:textId="53A95BCB" w:rsidR="00623130" w:rsidRPr="00A10219" w:rsidRDefault="00623130" w:rsidP="00E3473B">
      <w:pPr>
        <w:pStyle w:val="FigureNo"/>
        <w:rPr>
          <w:ins w:id="627" w:author="Author"/>
        </w:rPr>
      </w:pPr>
      <w:ins w:id="628" w:author="Author">
        <w:r>
          <w:t>FIGURE 8</w:t>
        </w:r>
        <w:del w:id="629" w:author="Author">
          <w:r w:rsidDel="00840B3E">
            <w:rPr>
              <w:caps w:val="0"/>
            </w:rPr>
            <w:delText>d</w:delText>
          </w:r>
        </w:del>
        <w:r w:rsidR="00840B3E">
          <w:rPr>
            <w:caps w:val="0"/>
          </w:rPr>
          <w:t>f</w:t>
        </w:r>
      </w:ins>
    </w:p>
    <w:p w14:paraId="3D038A5C" w14:textId="77777777" w:rsidR="00623130" w:rsidRDefault="00623130" w:rsidP="00E3473B">
      <w:pPr>
        <w:pStyle w:val="Figuretitle"/>
        <w:rPr>
          <w:ins w:id="630" w:author="Author"/>
        </w:rPr>
      </w:pPr>
      <w:ins w:id="631" w:author="Author">
        <w:r w:rsidRPr="00A10219">
          <w:t>Tra</w:t>
        </w:r>
        <w:r>
          <w:t xml:space="preserve">nsmit spectrum mask for 4.32+4.32 GHz </w:t>
        </w:r>
        <w:r w:rsidRPr="00A82B60">
          <w:t>P</w:t>
        </w:r>
        <w:r>
          <w:t>802.11ay D5</w:t>
        </w:r>
        <w:r w:rsidRPr="00A82B60">
          <w:t>.0</w:t>
        </w:r>
        <w:r>
          <w:t xml:space="preserve"> channel</w:t>
        </w:r>
      </w:ins>
    </w:p>
    <w:p w14:paraId="4BDFC45D" w14:textId="77777777" w:rsidR="00623130" w:rsidRPr="00A10219" w:rsidRDefault="00623130" w:rsidP="00E3473B">
      <w:pPr>
        <w:jc w:val="center"/>
      </w:pPr>
      <w:ins w:id="632" w:author="Author">
        <w:r>
          <w:object w:dxaOrig="16341" w:dyaOrig="11810" w14:anchorId="0512EB4A">
            <v:shape id="_x0000_i1037" type="#_x0000_t75" style="width:385.5pt;height:278.25pt" o:ole="">
              <v:imagedata r:id="rId65" o:title=""/>
            </v:shape>
            <o:OLEObject Type="Embed" ProgID="Visio.Drawing.15" ShapeID="_x0000_i1037" DrawAspect="Content" ObjectID="_1651558867" r:id="rId66"/>
          </w:object>
        </w:r>
      </w:ins>
    </w:p>
    <w:p w14:paraId="627CEE90" w14:textId="77777777" w:rsidR="00623130" w:rsidRPr="00096DB5" w:rsidRDefault="00623130" w:rsidP="00E3473B">
      <w:pPr>
        <w:pStyle w:val="AnnexNoTitle"/>
        <w:rPr>
          <w:lang w:val="en-US"/>
        </w:rPr>
      </w:pPr>
      <w:r w:rsidRPr="00A10219">
        <w:rPr>
          <w:lang w:val="en-GB"/>
        </w:rPr>
        <w:lastRenderedPageBreak/>
        <w:t>Annex 1</w:t>
      </w:r>
      <w:r w:rsidRPr="00096DB5">
        <w:rPr>
          <w:lang w:val="en-US"/>
        </w:rPr>
        <w:br/>
      </w:r>
      <w:r w:rsidRPr="00096DB5">
        <w:rPr>
          <w:lang w:val="en-US"/>
        </w:rPr>
        <w:br/>
      </w:r>
      <w:r w:rsidRPr="00A10219">
        <w:rPr>
          <w:lang w:val="en-GB"/>
        </w:rPr>
        <w:t>Obtaining additional information on RLAN standards</w:t>
      </w:r>
    </w:p>
    <w:p w14:paraId="6DD8EECA" w14:textId="38388007" w:rsidR="00623130" w:rsidRPr="00A10219" w:rsidRDefault="00623130" w:rsidP="00E3473B">
      <w:pPr>
        <w:pStyle w:val="Normalaftertitle"/>
      </w:pPr>
      <w:r w:rsidRPr="00A10219">
        <w:t>The ETSI EN 300</w:t>
      </w:r>
      <w:r w:rsidR="004A6DC2">
        <w:t xml:space="preserve"> </w:t>
      </w:r>
      <w:r w:rsidRPr="00A10219">
        <w:t>328, EN 301</w:t>
      </w:r>
      <w:r w:rsidR="004A6DC2">
        <w:t xml:space="preserve"> </w:t>
      </w:r>
      <w:r w:rsidRPr="00A10219">
        <w:t xml:space="preserve">893 and EN 302 567 standards can be downloaded from </w:t>
      </w:r>
      <w:hyperlink r:id="rId67" w:history="1">
        <w:r w:rsidRPr="00A10219">
          <w:rPr>
            <w:rStyle w:val="Hyperlink"/>
          </w:rPr>
          <w:t>http://pda.etsi.org/pda/queryform.asp</w:t>
        </w:r>
      </w:hyperlink>
      <w:r w:rsidRPr="00A10219">
        <w:t xml:space="preserve">. In addition to these standards, the </w:t>
      </w:r>
      <w:proofErr w:type="spellStart"/>
      <w:r w:rsidRPr="00A10219">
        <w:t>Hiperlan</w:t>
      </w:r>
      <w:proofErr w:type="spellEnd"/>
      <w:r w:rsidRPr="00A10219">
        <w:t xml:space="preserve"> type 2 standards can still be downloaded from the above link</w:t>
      </w:r>
      <w:r>
        <w:t>.</w:t>
      </w:r>
    </w:p>
    <w:p w14:paraId="364DAB7A" w14:textId="77777777" w:rsidR="00623130" w:rsidRPr="00A10219" w:rsidRDefault="00623130" w:rsidP="00E3473B">
      <w:pPr>
        <w:ind w:right="-142"/>
      </w:pPr>
      <w:r w:rsidRPr="00A10219">
        <w:t>The IEEE 802.11 standards can be downloaded from:</w:t>
      </w:r>
      <w:ins w:id="633" w:author="Author">
        <w:r>
          <w:t xml:space="preserve"> </w:t>
        </w:r>
        <w:r w:rsidRPr="004958D3">
          <w:rPr>
            <w:rStyle w:val="Hyperlink"/>
          </w:rPr>
          <w:t>http://standards.ieee.org</w:t>
        </w:r>
      </w:ins>
      <w:del w:id="634" w:author="Author">
        <w:r w:rsidRPr="00A10219" w:rsidDel="004958D3">
          <w:delText xml:space="preserve"> </w:delText>
        </w:r>
        <w:r w:rsidRPr="004958D3" w:rsidDel="004958D3">
          <w:rPr>
            <w:rStyle w:val="Hyperlink"/>
          </w:rPr>
          <w:delText>http://standards.ieee.org/getieee802/index.html</w:delText>
        </w:r>
      </w:del>
      <w:r w:rsidRPr="00A10219">
        <w:t>.</w:t>
      </w:r>
    </w:p>
    <w:p w14:paraId="5CB836F8" w14:textId="1F87EE59" w:rsidR="00623130" w:rsidRPr="00A10219" w:rsidRDefault="00623130" w:rsidP="00E3473B">
      <w:pPr>
        <w:keepNext/>
        <w:keepLines/>
      </w:pPr>
      <w:r w:rsidRPr="00D96CC1">
        <w:t>IEEE 802.11</w:t>
      </w:r>
      <w:r w:rsidRPr="00A10219">
        <w:t xml:space="preserve"> has developed a set of standards for RLANs, IEEE Std 802.11 – 201</w:t>
      </w:r>
      <w:ins w:id="635" w:author="Author">
        <w:r>
          <w:t>6</w:t>
        </w:r>
      </w:ins>
      <w:del w:id="636" w:author="Author">
        <w:r w:rsidRPr="00A10219" w:rsidDel="00C744FB">
          <w:delText>2</w:delText>
        </w:r>
      </w:del>
      <w:r w:rsidRPr="00A10219">
        <w:t>, which has been harmonized with IEC/ISO</w:t>
      </w:r>
      <w:r w:rsidRPr="00A10219">
        <w:rPr>
          <w:rStyle w:val="FootnoteReference"/>
        </w:rPr>
        <w:footnoteReference w:id="2"/>
      </w:r>
      <w:r w:rsidRPr="00A10219">
        <w:t xml:space="preserve">. The medium access control (MAC) and physical characteristics for wireless local area networks (LANs) are specified in </w:t>
      </w:r>
      <w:ins w:id="637" w:author="Author">
        <w:r w:rsidR="00E3473B" w:rsidRPr="00E3473B">
          <w:t>ISO/IEC/IEEE 8802-11:2018</w:t>
        </w:r>
      </w:ins>
      <w:del w:id="638" w:author="Author">
        <w:r w:rsidRPr="00A10219" w:rsidDel="00E3473B">
          <w:delText>ISO/IEC 8802-11:2005</w:delText>
        </w:r>
      </w:del>
      <w:r w:rsidRPr="00A10219">
        <w:t>, which is part of a</w:t>
      </w:r>
      <w:r w:rsidR="004A6DC2">
        <w:t xml:space="preserve"> </w:t>
      </w:r>
      <w:r w:rsidRPr="00A10219">
        <w:t xml:space="preserve">series of standards for local and metropolitan area networks. The medium access control unit in </w:t>
      </w:r>
      <w:ins w:id="639" w:author="Author">
        <w:r w:rsidR="00AA26EA" w:rsidRPr="00AA26EA">
          <w:t>ISO/IEC/IEEE 8802-11:2018</w:t>
        </w:r>
      </w:ins>
      <w:del w:id="640" w:author="Author">
        <w:r w:rsidRPr="00A10219" w:rsidDel="00AA26EA">
          <w:delText>ISO/IEC</w:delText>
        </w:r>
      </w:del>
      <w:r w:rsidR="004A6DC2">
        <w:t xml:space="preserve"> </w:t>
      </w:r>
      <w:del w:id="641" w:author="Author">
        <w:r w:rsidRPr="00A10219" w:rsidDel="00AA26EA">
          <w:delText xml:space="preserve">8802-11:2005 </w:delText>
        </w:r>
      </w:del>
      <w:r w:rsidRPr="00A10219">
        <w:t xml:space="preserve">is designed to support physical layer units as they may be adopted dependent on the availability of spectrum. </w:t>
      </w:r>
      <w:ins w:id="642" w:author="Author">
        <w:r w:rsidR="00804A5A">
          <w:t xml:space="preserve">Approved amendments </w:t>
        </w:r>
        <w:r w:rsidR="00804A5A" w:rsidRPr="00804A5A">
          <w:t xml:space="preserve">to the </w:t>
        </w:r>
        <w:r w:rsidR="00804A5A">
          <w:t xml:space="preserve">IEEE </w:t>
        </w:r>
        <w:r w:rsidR="00840B3E">
          <w:t xml:space="preserve">Std </w:t>
        </w:r>
        <w:r w:rsidR="00804A5A">
          <w:t>802.11-2016</w:t>
        </w:r>
        <w:r w:rsidR="00804A5A" w:rsidRPr="00804A5A">
          <w:t xml:space="preserve"> base standard include IEEE Std 802.11ah-2016</w:t>
        </w:r>
        <w:r w:rsidR="00804A5A">
          <w:t xml:space="preserve">. </w:t>
        </w:r>
        <w:r w:rsidR="00804A5A" w:rsidRPr="00804A5A">
          <w:t>IEEE Std 802.11 operates in the frequency bands up to 7.125 GHz as well as 57-71GHz.</w:t>
        </w:r>
      </w:ins>
      <w:del w:id="643" w:author="Author">
        <w:r w:rsidRPr="00A10219" w:rsidDel="00AA26EA">
          <w:delText>ISO/IEC 8802-11:2005 contains five physical layer units: four radio units, operating in the 2</w:delText>
        </w:r>
      </w:del>
      <w:r w:rsidR="004A6DC2">
        <w:t xml:space="preserve"> </w:t>
      </w:r>
      <w:del w:id="644" w:author="Author">
        <w:r w:rsidRPr="00A10219" w:rsidDel="00AA26EA">
          <w:delText>400-2</w:delText>
        </w:r>
      </w:del>
      <w:r w:rsidR="004A6DC2">
        <w:t xml:space="preserve"> </w:t>
      </w:r>
      <w:del w:id="645" w:author="Author">
        <w:r w:rsidRPr="00A10219" w:rsidDel="00AA26EA">
          <w:delText>500</w:delText>
        </w:r>
      </w:del>
      <w:r w:rsidR="004A6DC2">
        <w:t xml:space="preserve"> </w:t>
      </w:r>
      <w:del w:id="646" w:author="Author">
        <w:r w:rsidRPr="00A10219" w:rsidDel="00AA26EA">
          <w:delText>MHz band and in the bands comprising 5</w:delText>
        </w:r>
      </w:del>
      <w:r w:rsidR="004A6DC2">
        <w:t xml:space="preserve"> </w:t>
      </w:r>
      <w:del w:id="647" w:author="Author">
        <w:r w:rsidRPr="00A10219" w:rsidDel="00AA26EA">
          <w:delText>150</w:delText>
        </w:r>
        <w:r w:rsidRPr="00A10219" w:rsidDel="00AA26EA">
          <w:noBreakHyphen/>
          <w:delText>5</w:delText>
        </w:r>
      </w:del>
      <w:r w:rsidR="004A6DC2">
        <w:t xml:space="preserve"> </w:t>
      </w:r>
      <w:del w:id="648" w:author="Author">
        <w:r w:rsidRPr="00A10219" w:rsidDel="00AA26EA">
          <w:delText>250</w:delText>
        </w:r>
      </w:del>
      <w:r w:rsidR="004A6DC2">
        <w:t xml:space="preserve"> </w:t>
      </w:r>
      <w:del w:id="649" w:author="Author">
        <w:r w:rsidRPr="00A10219" w:rsidDel="00AA26EA">
          <w:delText>MHz, 5</w:delText>
        </w:r>
      </w:del>
      <w:r w:rsidR="004A6DC2">
        <w:t xml:space="preserve"> </w:t>
      </w:r>
      <w:del w:id="650" w:author="Author">
        <w:r w:rsidRPr="00A10219" w:rsidDel="00AA26EA">
          <w:delText>250-5</w:delText>
        </w:r>
      </w:del>
      <w:r w:rsidR="004A6DC2">
        <w:t xml:space="preserve"> </w:t>
      </w:r>
      <w:del w:id="651" w:author="Author">
        <w:r w:rsidRPr="00A10219" w:rsidDel="00AA26EA">
          <w:delText>350</w:delText>
        </w:r>
      </w:del>
      <w:r w:rsidR="004A6DC2">
        <w:t xml:space="preserve"> </w:t>
      </w:r>
      <w:del w:id="652" w:author="Author">
        <w:r w:rsidRPr="00A10219" w:rsidDel="00AA26EA">
          <w:delText>MHz, 5</w:delText>
        </w:r>
      </w:del>
      <w:r w:rsidR="004A6DC2">
        <w:t xml:space="preserve"> </w:t>
      </w:r>
      <w:del w:id="653" w:author="Author">
        <w:r w:rsidRPr="00A10219" w:rsidDel="00AA26EA">
          <w:delText>470-5</w:delText>
        </w:r>
      </w:del>
      <w:r w:rsidR="004A6DC2">
        <w:t xml:space="preserve"> </w:t>
      </w:r>
      <w:del w:id="654" w:author="Author">
        <w:r w:rsidRPr="00A10219" w:rsidDel="00AA26EA">
          <w:delText>725 MHz, and 5</w:delText>
        </w:r>
      </w:del>
      <w:r w:rsidR="004A6DC2">
        <w:t xml:space="preserve"> </w:t>
      </w:r>
      <w:del w:id="655" w:author="Author">
        <w:r w:rsidRPr="00A10219" w:rsidDel="00AA26EA">
          <w:delText>725-5</w:delText>
        </w:r>
      </w:del>
      <w:r w:rsidR="004A6DC2">
        <w:t xml:space="preserve"> </w:t>
      </w:r>
      <w:del w:id="656" w:author="Author">
        <w:r w:rsidRPr="00A10219" w:rsidDel="00AA26EA">
          <w:delText>825</w:delText>
        </w:r>
      </w:del>
      <w:r w:rsidR="004A6DC2">
        <w:t xml:space="preserve"> </w:t>
      </w:r>
      <w:del w:id="657" w:author="Author">
        <w:r w:rsidRPr="00A10219" w:rsidDel="00AA26EA">
          <w:delText xml:space="preserve">MHz, and one baseband infrared (IR) unit. One radio unit employs the frequency-hopping spread spectrum (FHSS) technique, two employ the direct sequence spread spectrum (DSSS) technique, another employs the orthogonal frequency division multiplexing (OFDM) technique, and another employs </w:delText>
        </w:r>
        <w:r w:rsidRPr="009B58C8" w:rsidDel="00AA26EA">
          <w:rPr>
            <w:lang w:val="en-US"/>
          </w:rPr>
          <w:delText xml:space="preserve">a </w:delText>
        </w:r>
        <w:r w:rsidRPr="00A10219" w:rsidDel="00AA26EA">
          <w:delText>multiple input multiple output (MIMO) technique.</w:delText>
        </w:r>
      </w:del>
    </w:p>
    <w:p w14:paraId="2221A528" w14:textId="77777777" w:rsidR="00623130" w:rsidRDefault="00623130" w:rsidP="00E3473B"/>
    <w:p w14:paraId="7FC9B9EE" w14:textId="77777777" w:rsidR="00623130" w:rsidRPr="00A10219" w:rsidRDefault="00623130" w:rsidP="00E3473B"/>
    <w:p w14:paraId="78EEEDD2" w14:textId="77777777" w:rsidR="00623130" w:rsidRPr="002F3A83" w:rsidRDefault="00623130" w:rsidP="00E3473B">
      <w:pPr>
        <w:pStyle w:val="AnnexNoTitle"/>
        <w:rPr>
          <w:lang w:val="en-US"/>
        </w:rPr>
      </w:pPr>
      <w:r w:rsidRPr="00A10219">
        <w:rPr>
          <w:lang w:val="en-GB"/>
        </w:rPr>
        <w:t>Annex 2</w:t>
      </w:r>
      <w:r w:rsidRPr="002F3A83">
        <w:rPr>
          <w:lang w:val="en-US"/>
        </w:rPr>
        <w:br/>
      </w:r>
      <w:r w:rsidRPr="002F3A83">
        <w:rPr>
          <w:lang w:val="en-US"/>
        </w:rPr>
        <w:br/>
      </w:r>
      <w:r w:rsidRPr="00A10219">
        <w:rPr>
          <w:lang w:val="en-GB" w:eastAsia="ja-JP"/>
        </w:rPr>
        <w:t>Basic characteristics of broadband RLANs</w:t>
      </w:r>
      <w:r w:rsidRPr="00A10219">
        <w:rPr>
          <w:lang w:val="en-GB" w:eastAsia="ja-JP"/>
        </w:rPr>
        <w:br/>
        <w:t xml:space="preserve">and </w:t>
      </w:r>
      <w:r w:rsidRPr="00A10219">
        <w:rPr>
          <w:lang w:val="en-GB"/>
        </w:rPr>
        <w:t>general guidance for deployment</w:t>
      </w:r>
    </w:p>
    <w:p w14:paraId="012695FE" w14:textId="77777777" w:rsidR="00623130" w:rsidRPr="009B58C8" w:rsidRDefault="00623130" w:rsidP="00E3473B">
      <w:pPr>
        <w:pStyle w:val="Heading1"/>
        <w:rPr>
          <w:szCs w:val="28"/>
          <w:lang w:val="en-US"/>
        </w:rPr>
      </w:pPr>
      <w:r w:rsidRPr="009B58C8">
        <w:rPr>
          <w:szCs w:val="28"/>
          <w:lang w:val="en-US"/>
        </w:rPr>
        <w:t>1</w:t>
      </w:r>
      <w:r w:rsidRPr="009B58C8">
        <w:rPr>
          <w:szCs w:val="28"/>
          <w:lang w:val="en-US"/>
        </w:rPr>
        <w:tab/>
        <w:t>Introduction</w:t>
      </w:r>
    </w:p>
    <w:p w14:paraId="4054D8C3" w14:textId="0519903E" w:rsidR="00623130" w:rsidRPr="00A10219" w:rsidRDefault="00623130" w:rsidP="00E3473B">
      <w:r w:rsidRPr="00A10219">
        <w:t>Broadband RLAN standards have been designed to allow compatibility with wired LANs such as IEEE</w:t>
      </w:r>
      <w:r w:rsidR="004A6DC2">
        <w:t xml:space="preserve"> </w:t>
      </w:r>
      <w:r w:rsidRPr="00A10219">
        <w:t>802.3, 10BASE</w:t>
      </w:r>
      <w:r w:rsidRPr="00A10219">
        <w:noBreakHyphen/>
        <w:t>T, 100BASE</w:t>
      </w:r>
      <w:r w:rsidRPr="00A10219">
        <w:noBreakHyphen/>
        <w:t>T and 51.2 Mbit/s ATM at comparable data rates.</w:t>
      </w:r>
      <w:r w:rsidRPr="00A10219">
        <w:rPr>
          <w:rFonts w:ascii="Arial" w:hAnsi="Arial"/>
          <w:color w:val="0000FF"/>
        </w:rPr>
        <w:t xml:space="preserve"> </w:t>
      </w:r>
      <w:r w:rsidRPr="00A10219">
        <w:t>Some</w:t>
      </w:r>
      <w:r w:rsidR="004A6DC2">
        <w:t xml:space="preserve"> </w:t>
      </w:r>
      <w:r w:rsidRPr="00A10219">
        <w:t>broadband RLANs have been developed to be compatible with current wired LANs and are intended to function as a wireless extension of wired LANs using TCP/IP and ATM protocols. Recent spectrum allocations by some administrations promote development of broadband RLANs. This allows applications such as audio/video streaming to be supported with high QoS.</w:t>
      </w:r>
    </w:p>
    <w:p w14:paraId="120C801E" w14:textId="77777777" w:rsidR="00623130" w:rsidRPr="00A10219" w:rsidRDefault="00623130" w:rsidP="00E3473B">
      <w:r w:rsidRPr="00A10219">
        <w:lastRenderedPageBreak/>
        <w:t>Portability is a feature provided by broadband RLANs but not wired LANs. New laptop and palmtop computers are portable and have the ability, when connected to a wired LAN, to provide interactive services. However, when they are connected to wired LANs they are no longer portable. Broadband RLANs allow portable computing devices to remain portable and operate at maximum potential.</w:t>
      </w:r>
    </w:p>
    <w:p w14:paraId="049BC496" w14:textId="77777777" w:rsidR="00623130" w:rsidRPr="00A10219" w:rsidRDefault="00623130" w:rsidP="00E3473B">
      <w:r w:rsidRPr="00A10219">
        <w: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t>
      </w:r>
    </w:p>
    <w:p w14:paraId="66D15F1E" w14:textId="73DC7B21" w:rsidR="00623130" w:rsidRPr="00A10219" w:rsidRDefault="00623130" w:rsidP="00E3473B">
      <w:r w:rsidRPr="00A10219">
        <w: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 IEEE</w:t>
      </w:r>
      <w:r w:rsidR="004A6DC2">
        <w:t xml:space="preserve"> </w:t>
      </w:r>
      <w:r w:rsidRPr="00A10219">
        <w:t>802.3ab 1000BASE</w:t>
      </w:r>
      <w:r w:rsidRPr="00A10219">
        <w:noBreakHyphen/>
        <w:t>T, are</w:t>
      </w:r>
      <w:r w:rsidR="004A6DC2">
        <w:t xml:space="preserve"> </w:t>
      </w:r>
      <w:r w:rsidRPr="00A10219">
        <w:t>able to transport high rate, multimedia applications. To maintain portability, future wireless LANs will need to transport higher data rates. Broadband RLANs are generally interpreted as those that can provide data throughput greater than 10 Mbit/s.</w:t>
      </w:r>
    </w:p>
    <w:p w14:paraId="093AFDAF" w14:textId="77777777" w:rsidR="00623130" w:rsidRPr="009B58C8" w:rsidRDefault="00623130" w:rsidP="00E3473B">
      <w:pPr>
        <w:pStyle w:val="Heading1"/>
        <w:rPr>
          <w:szCs w:val="28"/>
          <w:lang w:val="en-US"/>
        </w:rPr>
      </w:pPr>
      <w:r w:rsidRPr="009B58C8">
        <w:rPr>
          <w:szCs w:val="28"/>
          <w:lang w:val="en-US"/>
        </w:rPr>
        <w:t>2</w:t>
      </w:r>
      <w:r w:rsidRPr="009B58C8">
        <w:rPr>
          <w:szCs w:val="28"/>
          <w:lang w:val="en-US"/>
        </w:rPr>
        <w:tab/>
        <w:t>Mobility</w:t>
      </w:r>
    </w:p>
    <w:p w14:paraId="3722D8C0" w14:textId="77777777" w:rsidR="00623130" w:rsidRPr="00A10219" w:rsidRDefault="00623130" w:rsidP="00E3473B">
      <w:r w:rsidRPr="00A10219">
        <w:t xml:space="preserve">Broadband RLANs may be either pseudo fixed as in the case of a desktop computer that may be transported from place to place or portable as in the case of a laptop or palmtop devices working on batteries </w:t>
      </w:r>
      <w:bookmarkStart w:id="658" w:name="OLE_LINK15"/>
      <w:bookmarkStart w:id="659" w:name="OLE_LINK16"/>
      <w:r w:rsidRPr="00A10219">
        <w:t>or cellular telephones with integrated wireless LAN connectivity.</w:t>
      </w:r>
      <w:bookmarkEnd w:id="658"/>
      <w:bookmarkEnd w:id="659"/>
      <w:r w:rsidRPr="00A10219">
        <w:t xml:space="preserve"> Relative velocity between these devices and an RLAN wireless access point remains low. In warehousing applications, RLANs may be used to maintain contact with lift trucks at speeds of up to 6 m/s. RLAN devices are generally not designed to be used at automotive or higher speeds.</w:t>
      </w:r>
    </w:p>
    <w:p w14:paraId="4EE1FDBD" w14:textId="77777777" w:rsidR="00623130" w:rsidRPr="00A10219" w:rsidRDefault="00623130" w:rsidP="00E3473B">
      <w:pPr>
        <w:pStyle w:val="Heading1"/>
        <w:rPr>
          <w:szCs w:val="28"/>
        </w:rPr>
      </w:pPr>
      <w:r w:rsidRPr="00A10219">
        <w:rPr>
          <w:szCs w:val="28"/>
        </w:rPr>
        <w:t>3</w:t>
      </w:r>
      <w:r w:rsidRPr="00A10219">
        <w:rPr>
          <w:szCs w:val="28"/>
        </w:rPr>
        <w:tab/>
        <w:t>Operational environment and considerations of interface</w:t>
      </w:r>
    </w:p>
    <w:p w14:paraId="4ED01A25" w14:textId="77777777" w:rsidR="00623130" w:rsidRPr="00A10219" w:rsidRDefault="00623130" w:rsidP="00E3473B">
      <w:r w:rsidRPr="00A10219">
        <w:t>Broadband RLANs are predominantly deployed inside buildings, in offices, factories, warehouses, etc. For RLAN devices deployed inside buildings, emissions are attenuated by the structure.</w:t>
      </w:r>
    </w:p>
    <w:p w14:paraId="2087D928" w14:textId="57240671" w:rsidR="00623130" w:rsidRPr="00A10219" w:rsidRDefault="00623130" w:rsidP="00E3473B">
      <w:r w:rsidRPr="00A10219">
        <w:t>RLANs utilize low power levels because of the short distances inside buildings. Power spectral density requirements are based on the basic service area of a single RLAN defined by a circle with a</w:t>
      </w:r>
      <w:r w:rsidR="004A6DC2">
        <w:t xml:space="preserve"> </w:t>
      </w:r>
      <w:r w:rsidRPr="00A10219">
        <w:t>radius from 10 to 50</w:t>
      </w:r>
      <w:r w:rsidR="004A6DC2">
        <w:t xml:space="preserve"> </w:t>
      </w:r>
      <w:r w:rsidRPr="00A10219">
        <w:t>m. When larger networks are required, RLANS may be logically concatenated via bridge or router function to form larger networks without increasing their composite power spectral density.</w:t>
      </w:r>
    </w:p>
    <w:p w14:paraId="16A29399" w14:textId="77777777" w:rsidR="00623130" w:rsidRPr="00A10219" w:rsidRDefault="00623130" w:rsidP="00E3473B">
      <w:r w:rsidRPr="00A10219">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760513AB" w14:textId="61BFF3F6" w:rsidR="00623130" w:rsidRPr="00A10219" w:rsidRDefault="00623130" w:rsidP="00E3473B">
      <w:pPr>
        <w:rPr>
          <w:lang w:eastAsia="ja-JP"/>
        </w:rPr>
      </w:pPr>
      <w:r w:rsidRPr="00A10219">
        <w:t xml:space="preserve">There are several remote access network techniques to enable the RLAN service area to extend to other RLANs under different subnetworks. </w:t>
      </w:r>
      <w:r w:rsidRPr="00A10219">
        <w:rPr>
          <w:lang w:eastAsia="ja-JP"/>
        </w:rPr>
        <w:t>International Engineering Task Force (IETF) has</w:t>
      </w:r>
      <w:r w:rsidR="004A6DC2">
        <w:rPr>
          <w:lang w:eastAsia="ja-JP"/>
        </w:rPr>
        <w:t xml:space="preserve"> </w:t>
      </w:r>
      <w:r w:rsidRPr="00A10219">
        <w:rPr>
          <w:lang w:eastAsia="ja-JP"/>
        </w:rPr>
        <w:t>developed a number of the protocol standards on this subject.</w:t>
      </w:r>
    </w:p>
    <w:p w14:paraId="3BD08513" w14:textId="72DCD833" w:rsidR="00623130" w:rsidRPr="00A10219" w:rsidRDefault="00623130" w:rsidP="00E3473B">
      <w:r w:rsidRPr="00A10219">
        <w:t xml:space="preserve">To achieve the coverage areas specified above, it is assumed that RLANs require a peak power spectral density of e.g. approximately 10 </w:t>
      </w:r>
      <w:proofErr w:type="spellStart"/>
      <w:r w:rsidRPr="00A10219">
        <w:t>mW</w:t>
      </w:r>
      <w:proofErr w:type="spellEnd"/>
      <w:r w:rsidRPr="00A10219">
        <w:t>/MHz in the 5 GHz operating frequency range (see</w:t>
      </w:r>
      <w:r w:rsidR="004A6DC2">
        <w:t xml:space="preserve"> </w:t>
      </w:r>
      <w:r w:rsidRPr="00A10219">
        <w:t xml:space="preserve">Table 3). For data transmission, some standards use higher power spectral density for initialization </w:t>
      </w:r>
      <w:r w:rsidRPr="00A10219">
        <w:lastRenderedPageBreak/>
        <w:t>and control the transmit power according to evaluation of the RF link quality. This</w:t>
      </w:r>
      <w:r w:rsidR="004A6DC2">
        <w:t xml:space="preserve"> </w:t>
      </w:r>
      <w:r w:rsidRPr="00A10219">
        <w:t>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ratio will vary depending on the usage, in terms of application and period of the day.</w:t>
      </w:r>
    </w:p>
    <w:p w14:paraId="498E10C7" w14:textId="63571544" w:rsidR="00623130" w:rsidRPr="00A10219" w:rsidRDefault="00623130" w:rsidP="00E3473B">
      <w:r w:rsidRPr="00A10219">
        <w:t>Broadband RLAN devices are normally deployed in high-density configurations and may use an</w:t>
      </w:r>
      <w:r w:rsidR="004A6DC2">
        <w:t xml:space="preserve"> </w:t>
      </w:r>
      <w:r w:rsidRPr="00A10219">
        <w:t>etiquette such as listen before talk and dynamic channel selection (referred to here as dynamic frequency selection, DFS), TPC to facilitate spectrum sharing between devices.</w:t>
      </w:r>
    </w:p>
    <w:p w14:paraId="6A268B31" w14:textId="77777777" w:rsidR="00623130" w:rsidRPr="00A10219" w:rsidRDefault="00623130" w:rsidP="00E3473B">
      <w:pPr>
        <w:pStyle w:val="Heading1"/>
        <w:rPr>
          <w:szCs w:val="28"/>
        </w:rPr>
      </w:pPr>
      <w:bookmarkStart w:id="660" w:name="_Toc509894543"/>
      <w:r w:rsidRPr="00A10219">
        <w:rPr>
          <w:szCs w:val="28"/>
        </w:rPr>
        <w:t>4</w:t>
      </w:r>
      <w:r w:rsidRPr="00A10219">
        <w:rPr>
          <w:szCs w:val="28"/>
        </w:rPr>
        <w:tab/>
        <w:t>System architecture</w:t>
      </w:r>
      <w:bookmarkEnd w:id="660"/>
      <w:r w:rsidRPr="00A10219">
        <w:rPr>
          <w:szCs w:val="28"/>
        </w:rPr>
        <w:t xml:space="preserve"> including fixed applications</w:t>
      </w:r>
    </w:p>
    <w:p w14:paraId="63B6BC07" w14:textId="77777777" w:rsidR="00623130" w:rsidRPr="00A10219" w:rsidRDefault="00623130" w:rsidP="00E3473B">
      <w:r w:rsidRPr="00A10219">
        <w:t>Broadband RLANs are often point-to-multipoint architecture. Point-to-multipoint applications commonly use omnidirectional, down-looking antennas. The multipoint architecture employs several system configurations:</w:t>
      </w:r>
    </w:p>
    <w:p w14:paraId="74584197" w14:textId="77777777" w:rsidR="00623130" w:rsidRPr="00A10219" w:rsidRDefault="00623130" w:rsidP="00E3473B">
      <w:pPr>
        <w:pStyle w:val="enumlev1"/>
      </w:pPr>
      <w:r w:rsidRPr="00A10219">
        <w:t>–</w:t>
      </w:r>
      <w:r w:rsidRPr="00A10219">
        <w:tab/>
        <w:t>point-to-multipoint centralized system (multiple devices connecting to a central device or access point via a radio interface);</w:t>
      </w:r>
    </w:p>
    <w:p w14:paraId="78D93104" w14:textId="77777777" w:rsidR="00623130" w:rsidRPr="00A10219" w:rsidRDefault="00623130" w:rsidP="00E3473B">
      <w:pPr>
        <w:pStyle w:val="enumlev1"/>
      </w:pPr>
      <w:r w:rsidRPr="00A10219">
        <w:t>–</w:t>
      </w:r>
      <w:r w:rsidRPr="00A10219">
        <w:tab/>
        <w:t>point-to-multipoint non-centralized system (multiple devices communicating in a small area on an ad hoc basis);</w:t>
      </w:r>
    </w:p>
    <w:p w14:paraId="3F3A6DB3" w14:textId="5757B191" w:rsidR="00623130" w:rsidRPr="00A10219" w:rsidRDefault="00623130" w:rsidP="00E3473B">
      <w:pPr>
        <w:pStyle w:val="enumlev1"/>
        <w:ind w:right="-142"/>
      </w:pPr>
      <w:r w:rsidRPr="00A10219">
        <w:t>–</w:t>
      </w:r>
      <w:r w:rsidRPr="00A10219">
        <w:tab/>
        <w:t xml:space="preserve">RLAN technology is sometimes used to implement fixed </w:t>
      </w:r>
      <w:r w:rsidRPr="00A10219">
        <w:rPr>
          <w:lang w:eastAsia="ja-JP"/>
        </w:rPr>
        <w:t>applications, which provide point</w:t>
      </w:r>
      <w:r w:rsidRPr="00A10219">
        <w:rPr>
          <w:lang w:eastAsia="ja-JP"/>
        </w:rPr>
        <w:noBreakHyphen/>
        <w:t>to-multipoint (P-MP) or</w:t>
      </w:r>
      <w:r w:rsidRPr="00A10219">
        <w:t xml:space="preserve"> point-to-point (P-P) links, e.g. between buildings in a</w:t>
      </w:r>
      <w:r w:rsidR="004A6DC2">
        <w:t xml:space="preserve"> </w:t>
      </w:r>
      <w:r w:rsidRPr="00A10219">
        <w:t>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3F8F409F" w14:textId="79EA2E37" w:rsidR="00623130" w:rsidRPr="00A10219" w:rsidRDefault="00623130" w:rsidP="00E3473B">
      <w:pPr>
        <w:pStyle w:val="enumlev1"/>
        <w:rPr>
          <w:szCs w:val="24"/>
          <w:lang w:eastAsia="en-CA"/>
        </w:rPr>
      </w:pPr>
      <w:r w:rsidRPr="00A10219">
        <w:t>–</w:t>
      </w:r>
      <w:r w:rsidRPr="00A10219">
        <w:rPr>
          <w:b/>
          <w:bCs/>
        </w:rPr>
        <w:tab/>
      </w:r>
      <w:r w:rsidRPr="00A10219">
        <w:t xml:space="preserve">RLAN technology is sometimes used for </w:t>
      </w:r>
      <w:r w:rsidRPr="00A10219">
        <w:rPr>
          <w:szCs w:val="24"/>
          <w:lang w:eastAsia="en-CA"/>
        </w:rPr>
        <w:t>multipoint-to-multipoint (fixed and/or mobile mesh network topology, in which multiple nodes relay a message to its destination).</w:t>
      </w:r>
      <w:r w:rsidRPr="00A10219">
        <w:t xml:space="preserve"> Omnidirectional and/or directional antennas are used for links between the nodes of the mesh network. These links may</w:t>
      </w:r>
      <w:r w:rsidR="004A6DC2">
        <w:t xml:space="preserve"> </w:t>
      </w:r>
      <w:r w:rsidRPr="00A10219">
        <w:t xml:space="preserve">use one or multiple RF channels. </w:t>
      </w:r>
      <w:r w:rsidRPr="00A10219">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75AEF05F" w14:textId="77777777" w:rsidR="00623130" w:rsidRPr="00A10219" w:rsidRDefault="00623130" w:rsidP="00E3473B">
      <w:pPr>
        <w:pStyle w:val="Heading1"/>
        <w:ind w:right="-142"/>
        <w:rPr>
          <w:szCs w:val="28"/>
        </w:rPr>
      </w:pPr>
      <w:bookmarkStart w:id="661" w:name="_Toc506268252"/>
      <w:bookmarkStart w:id="662" w:name="_Toc506268778"/>
      <w:bookmarkStart w:id="663" w:name="_Toc506269048"/>
      <w:bookmarkStart w:id="664" w:name="_Toc506269287"/>
      <w:bookmarkStart w:id="665" w:name="_Toc506274848"/>
      <w:bookmarkStart w:id="666" w:name="_Toc506275077"/>
      <w:bookmarkStart w:id="667" w:name="_Toc506275375"/>
      <w:bookmarkStart w:id="668" w:name="_Toc506275991"/>
      <w:bookmarkStart w:id="669" w:name="_Toc509894544"/>
      <w:bookmarkStart w:id="670" w:name="OLE_LINK2"/>
      <w:r w:rsidRPr="00A10219">
        <w:rPr>
          <w:szCs w:val="28"/>
        </w:rPr>
        <w:t>5</w:t>
      </w:r>
      <w:r w:rsidRPr="00A10219">
        <w:rPr>
          <w:szCs w:val="28"/>
        </w:rPr>
        <w:tab/>
      </w:r>
      <w:r w:rsidRPr="00A10219">
        <w:rPr>
          <w:szCs w:val="28"/>
          <w:lang w:eastAsia="ja-JP"/>
        </w:rPr>
        <w:t>Interference mitigation techniques under frequency sharing environments</w:t>
      </w:r>
      <w:bookmarkEnd w:id="661"/>
      <w:bookmarkEnd w:id="662"/>
      <w:bookmarkEnd w:id="663"/>
      <w:bookmarkEnd w:id="664"/>
      <w:bookmarkEnd w:id="665"/>
      <w:bookmarkEnd w:id="666"/>
      <w:bookmarkEnd w:id="667"/>
      <w:bookmarkEnd w:id="668"/>
      <w:bookmarkEnd w:id="669"/>
    </w:p>
    <w:bookmarkEnd w:id="670"/>
    <w:p w14:paraId="534859D5" w14:textId="07DC2083" w:rsidR="00623130" w:rsidRPr="00A10219" w:rsidRDefault="00623130" w:rsidP="00E3473B">
      <w:r w:rsidRPr="00A10219">
        <w:t>RLANs are generally intended to operate in unlicensed or license-exempt spectrum and must allow adjacent uncoordinated networks to coexist whilst providing high service quality to users. In the 5</w:t>
      </w:r>
      <w:r w:rsidR="004A6DC2">
        <w:t xml:space="preserve"> </w:t>
      </w:r>
      <w:r w:rsidRPr="00A10219">
        <w:t>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19AB1AD2" w14:textId="77777777" w:rsidR="00623130" w:rsidRPr="00A10219" w:rsidRDefault="00623130" w:rsidP="00E3473B">
      <w:r w:rsidRPr="00A10219">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A10219">
        <w:rPr>
          <w:i/>
          <w:iCs/>
        </w:rPr>
        <w:lastRenderedPageBreak/>
        <w:t>C</w:t>
      </w:r>
      <w:r w:rsidRPr="00A10219">
        <w:t>/</w:t>
      </w:r>
      <w:r w:rsidRPr="00A10219">
        <w:rPr>
          <w:i/>
          <w:iCs/>
        </w:rPr>
        <w:t>I</w:t>
      </w:r>
      <w:r w:rsidRPr="00A10219">
        <w:t>. To obtain relevant quality criteria both the mobile terminals and the access point make measurements at regular intervals and report this to the entity making the selection.</w:t>
      </w:r>
    </w:p>
    <w:p w14:paraId="5430A6FB" w14:textId="77777777" w:rsidR="00623130" w:rsidRPr="00A10219" w:rsidRDefault="00623130" w:rsidP="00E3473B">
      <w:pPr>
        <w:rPr>
          <w:lang w:eastAsia="ja-JP"/>
        </w:rPr>
      </w:pPr>
      <w:r w:rsidRPr="00A10219">
        <w:rPr>
          <w:lang w:eastAsia="ja-JP"/>
        </w:rPr>
        <w:t>In the 5 250-5 350 MHz and 5 470-5 725 MHz bands, DFS must be implemented to ensure compatible operation with systems in the co-primary services, i.e. the radiolocation service.</w:t>
      </w:r>
    </w:p>
    <w:p w14:paraId="6982C9F7" w14:textId="57CE3D57" w:rsidR="00623130" w:rsidRPr="00A10219" w:rsidRDefault="00623130" w:rsidP="00E3473B">
      <w:r w:rsidRPr="00A10219">
        <w:t>DFS can also be implemented to ensure that all available frequency channels are utilized with equal probability. This maximizes the availability of a channel to node when it is ready to transmit, and</w:t>
      </w:r>
      <w:r w:rsidR="004A6DC2">
        <w:t xml:space="preserve"> </w:t>
      </w:r>
      <w:r w:rsidRPr="00A10219">
        <w:t>it</w:t>
      </w:r>
      <w:r w:rsidR="004A6DC2">
        <w:t xml:space="preserve"> </w:t>
      </w:r>
      <w:r w:rsidRPr="00A10219">
        <w:t>also ensures that the RF energy is spread uniformly over all channels when integrated over a</w:t>
      </w:r>
      <w:r w:rsidR="004A6DC2">
        <w:t xml:space="preserve"> </w:t>
      </w:r>
      <w:r w:rsidRPr="00A10219">
        <w:t>large number of users. The latter effect facilitates sharing with other services that may be sensitive to the aggregated interference in any particular channel, such as satellite-borne receivers.</w:t>
      </w:r>
    </w:p>
    <w:p w14:paraId="598B0051" w14:textId="77777777" w:rsidR="00623130" w:rsidRPr="00A10219" w:rsidRDefault="00623130" w:rsidP="00E3473B">
      <w:r w:rsidRPr="00A10219">
        <w:t>TPC is intended to reduce unnecessary device power consumption, but also aids in spectrum reuse by reducing the interference range of RLAN nodes.</w:t>
      </w:r>
    </w:p>
    <w:p w14:paraId="4497F95E" w14:textId="77777777" w:rsidR="00623130" w:rsidRPr="00A10219" w:rsidRDefault="00623130" w:rsidP="00E3473B">
      <w:pPr>
        <w:pStyle w:val="Heading1"/>
        <w:rPr>
          <w:szCs w:val="28"/>
        </w:rPr>
      </w:pPr>
      <w:r w:rsidRPr="00A10219">
        <w:rPr>
          <w:szCs w:val="28"/>
        </w:rPr>
        <w:t>6</w:t>
      </w:r>
      <w:r w:rsidRPr="00A10219">
        <w:rPr>
          <w:szCs w:val="28"/>
        </w:rPr>
        <w:tab/>
        <w:t>General technical characteristics</w:t>
      </w:r>
    </w:p>
    <w:p w14:paraId="1546721A" w14:textId="226F111D" w:rsidR="00623130" w:rsidRPr="00A10219" w:rsidRDefault="00623130" w:rsidP="00E3473B">
      <w:r w:rsidRPr="00A10219">
        <w:t>Table 3 summarizes technical characteristics applicable to operation of RLANs in certain frequency bands and in certain geographic areas. Operation in the 5 150-5 250 MHz, 5 250-5 350 MHz and 5</w:t>
      </w:r>
      <w:r w:rsidR="004A6DC2">
        <w:t xml:space="preserve"> </w:t>
      </w:r>
      <w:r w:rsidRPr="00A10219">
        <w:t>470-5</w:t>
      </w:r>
      <w:r w:rsidR="004A6DC2">
        <w:t xml:space="preserve"> </w:t>
      </w:r>
      <w:r w:rsidRPr="00A10219">
        <w:t xml:space="preserve">725 MHz frequency bands are in accordance with Resolution </w:t>
      </w:r>
      <w:r w:rsidRPr="00A10219">
        <w:rPr>
          <w:b/>
          <w:bCs/>
        </w:rPr>
        <w:t>229 (Rev.WRC</w:t>
      </w:r>
      <w:r w:rsidRPr="00A10219">
        <w:rPr>
          <w:b/>
          <w:bCs/>
        </w:rPr>
        <w:noBreakHyphen/>
        <w:t>12)</w:t>
      </w:r>
      <w:r w:rsidRPr="00A10219">
        <w:t>.</w:t>
      </w:r>
    </w:p>
    <w:p w14:paraId="4A9418F3" w14:textId="77777777" w:rsidR="00623130" w:rsidRPr="00A10219" w:rsidRDefault="00623130" w:rsidP="00E3473B">
      <w:pPr>
        <w:pStyle w:val="TableNo"/>
        <w:keepLines/>
      </w:pPr>
      <w:r w:rsidRPr="009B58C8">
        <w:rPr>
          <w:lang w:val="en-US"/>
        </w:rPr>
        <w:t>TABLE</w:t>
      </w:r>
      <w:r w:rsidRPr="00A10219">
        <w:t xml:space="preserve"> 3</w:t>
      </w:r>
    </w:p>
    <w:p w14:paraId="2E8E0363" w14:textId="77777777" w:rsidR="00623130" w:rsidRPr="00A10219" w:rsidRDefault="00623130" w:rsidP="00E3473B">
      <w:pPr>
        <w:pStyle w:val="Tabletitle"/>
      </w:pPr>
      <w:r w:rsidRPr="00A10219">
        <w:t>General technical requirements applicable in certain administrations</w:t>
      </w:r>
      <w:r w:rsidRPr="00A10219">
        <w:br/>
        <w:t xml:space="preserve">and/or regions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6"/>
        <w:gridCol w:w="1630"/>
        <w:gridCol w:w="2017"/>
        <w:gridCol w:w="2406"/>
        <w:gridCol w:w="1830"/>
      </w:tblGrid>
      <w:tr w:rsidR="00623130" w:rsidRPr="00A9145C" w14:paraId="1AFBD629" w14:textId="77777777" w:rsidTr="00E3473B">
        <w:trPr>
          <w:jc w:val="center"/>
        </w:trPr>
        <w:tc>
          <w:tcPr>
            <w:tcW w:w="1756" w:type="dxa"/>
          </w:tcPr>
          <w:p w14:paraId="1924B007" w14:textId="77777777" w:rsidR="00623130" w:rsidRPr="00A9145C" w:rsidRDefault="00623130" w:rsidP="00E3473B">
            <w:pPr>
              <w:pStyle w:val="Tablehead"/>
              <w:keepLines/>
              <w:ind w:left="-57" w:right="-57"/>
            </w:pPr>
            <w:r w:rsidRPr="00A9145C">
              <w:t>General band designation</w:t>
            </w:r>
          </w:p>
        </w:tc>
        <w:tc>
          <w:tcPr>
            <w:tcW w:w="1630" w:type="dxa"/>
          </w:tcPr>
          <w:p w14:paraId="2F81C5D3" w14:textId="77777777" w:rsidR="00623130" w:rsidRPr="00A9145C" w:rsidRDefault="00623130" w:rsidP="00E3473B">
            <w:pPr>
              <w:pStyle w:val="Tablehead"/>
              <w:keepLines/>
              <w:ind w:left="-57" w:right="-57"/>
            </w:pPr>
            <w:r w:rsidRPr="00A9145C">
              <w:t>Administration or region</w:t>
            </w:r>
          </w:p>
        </w:tc>
        <w:tc>
          <w:tcPr>
            <w:tcW w:w="2017" w:type="dxa"/>
          </w:tcPr>
          <w:p w14:paraId="208EFBDB" w14:textId="77777777" w:rsidR="00623130" w:rsidRPr="00A10219" w:rsidRDefault="00623130" w:rsidP="00E3473B">
            <w:pPr>
              <w:pStyle w:val="Tablehead"/>
              <w:keepLines/>
              <w:ind w:left="-57" w:right="-57"/>
            </w:pPr>
            <w:r w:rsidRPr="00A10219">
              <w:t>Specific frequency band</w:t>
            </w:r>
            <w:r w:rsidRPr="00A10219">
              <w:br/>
              <w:t>(MHz)</w:t>
            </w:r>
          </w:p>
        </w:tc>
        <w:tc>
          <w:tcPr>
            <w:tcW w:w="2406" w:type="dxa"/>
          </w:tcPr>
          <w:p w14:paraId="2860CFFC" w14:textId="77777777" w:rsidR="00623130" w:rsidRPr="00A10219" w:rsidRDefault="00623130" w:rsidP="00E3473B">
            <w:pPr>
              <w:pStyle w:val="Tablehead"/>
              <w:keepLines/>
              <w:ind w:left="-57" w:right="-57"/>
            </w:pPr>
            <w:r w:rsidRPr="00A10219">
              <w:t>Transmitter output power</w:t>
            </w:r>
            <w:r w:rsidRPr="00A10219">
              <w:br/>
              <w:t>(</w:t>
            </w:r>
            <w:proofErr w:type="spellStart"/>
            <w:r w:rsidRPr="00A10219">
              <w:t>mW</w:t>
            </w:r>
            <w:proofErr w:type="spellEnd"/>
            <w:r w:rsidRPr="00A10219">
              <w:t>)</w:t>
            </w:r>
            <w:r w:rsidRPr="00A10219">
              <w:br/>
              <w:t>(except as noted)</w:t>
            </w:r>
          </w:p>
        </w:tc>
        <w:tc>
          <w:tcPr>
            <w:tcW w:w="1830" w:type="dxa"/>
          </w:tcPr>
          <w:p w14:paraId="2517BEB4" w14:textId="77777777" w:rsidR="00623130" w:rsidRPr="00A10219" w:rsidRDefault="00623130" w:rsidP="00E3473B">
            <w:pPr>
              <w:pStyle w:val="Tablehead"/>
              <w:keepLines/>
              <w:ind w:left="-57" w:right="-57"/>
            </w:pPr>
            <w:r w:rsidRPr="00A10219">
              <w:t>Antenna gain</w:t>
            </w:r>
            <w:r w:rsidRPr="00A10219">
              <w:br/>
              <w:t>(dBi)</w:t>
            </w:r>
          </w:p>
        </w:tc>
      </w:tr>
      <w:tr w:rsidR="00623130" w:rsidRPr="00A9145C" w14:paraId="183F68AD" w14:textId="77777777" w:rsidTr="00E3473B">
        <w:trPr>
          <w:jc w:val="center"/>
        </w:trPr>
        <w:tc>
          <w:tcPr>
            <w:tcW w:w="1756" w:type="dxa"/>
            <w:vMerge w:val="restart"/>
          </w:tcPr>
          <w:p w14:paraId="4A53A368" w14:textId="77777777" w:rsidR="00623130" w:rsidRPr="00A10219" w:rsidRDefault="00623130" w:rsidP="00E3473B">
            <w:pPr>
              <w:pStyle w:val="Tabletext"/>
              <w:keepNext/>
              <w:keepLines/>
            </w:pPr>
            <w:r w:rsidRPr="00A10219">
              <w:t>2.4 GHz band</w:t>
            </w:r>
          </w:p>
        </w:tc>
        <w:tc>
          <w:tcPr>
            <w:tcW w:w="1630" w:type="dxa"/>
          </w:tcPr>
          <w:p w14:paraId="05B0B5AF" w14:textId="77777777" w:rsidR="00623130" w:rsidRPr="00A10219" w:rsidRDefault="00623130" w:rsidP="00E3473B">
            <w:pPr>
              <w:pStyle w:val="Tabletext"/>
              <w:keepNext/>
              <w:keepLines/>
            </w:pPr>
            <w:r w:rsidRPr="00A10219">
              <w:t>USA</w:t>
            </w:r>
          </w:p>
        </w:tc>
        <w:tc>
          <w:tcPr>
            <w:tcW w:w="2017" w:type="dxa"/>
          </w:tcPr>
          <w:p w14:paraId="6736B970" w14:textId="77777777" w:rsidR="00623130" w:rsidRPr="00A10219" w:rsidRDefault="00623130" w:rsidP="00E3473B">
            <w:pPr>
              <w:pStyle w:val="Tabletext"/>
              <w:keepNext/>
              <w:keepLines/>
            </w:pPr>
            <w:r w:rsidRPr="00A10219">
              <w:t>2 400-2 483.5</w:t>
            </w:r>
          </w:p>
        </w:tc>
        <w:tc>
          <w:tcPr>
            <w:tcW w:w="2406" w:type="dxa"/>
          </w:tcPr>
          <w:p w14:paraId="3974E6BD" w14:textId="77777777" w:rsidR="00623130" w:rsidRPr="00A10219" w:rsidRDefault="00623130" w:rsidP="00E3473B">
            <w:pPr>
              <w:pStyle w:val="Tabletext"/>
              <w:keepNext/>
              <w:keepLines/>
            </w:pPr>
            <w:r w:rsidRPr="00A10219">
              <w:t>1 000</w:t>
            </w:r>
          </w:p>
        </w:tc>
        <w:tc>
          <w:tcPr>
            <w:tcW w:w="1830" w:type="dxa"/>
          </w:tcPr>
          <w:p w14:paraId="54C4AD76" w14:textId="77777777" w:rsidR="00623130" w:rsidRPr="00A10219" w:rsidRDefault="00623130" w:rsidP="00E3473B">
            <w:pPr>
              <w:pStyle w:val="Tabletext"/>
              <w:keepNext/>
              <w:keepLines/>
            </w:pPr>
            <w:r w:rsidRPr="00A10219">
              <w:t>0-6 dBi</w:t>
            </w:r>
            <w:r w:rsidRPr="00A10219">
              <w:rPr>
                <w:vertAlign w:val="superscript"/>
              </w:rPr>
              <w:t>(1)</w:t>
            </w:r>
            <w:r w:rsidRPr="00A10219">
              <w:t xml:space="preserve"> (Omni)</w:t>
            </w:r>
          </w:p>
        </w:tc>
      </w:tr>
      <w:tr w:rsidR="00623130" w:rsidRPr="00A9145C" w14:paraId="3EF97149" w14:textId="77777777" w:rsidTr="00E3473B">
        <w:trPr>
          <w:jc w:val="center"/>
        </w:trPr>
        <w:tc>
          <w:tcPr>
            <w:tcW w:w="1756" w:type="dxa"/>
            <w:vMerge/>
          </w:tcPr>
          <w:p w14:paraId="539F8266" w14:textId="77777777" w:rsidR="00623130" w:rsidRPr="00A10219" w:rsidRDefault="00623130" w:rsidP="00E3473B">
            <w:pPr>
              <w:pStyle w:val="Tabletext"/>
              <w:keepNext/>
              <w:keepLines/>
            </w:pPr>
          </w:p>
        </w:tc>
        <w:tc>
          <w:tcPr>
            <w:tcW w:w="1630" w:type="dxa"/>
          </w:tcPr>
          <w:p w14:paraId="295A5CD2" w14:textId="77777777" w:rsidR="00623130" w:rsidRPr="00A9145C" w:rsidRDefault="00623130" w:rsidP="00E3473B">
            <w:pPr>
              <w:pStyle w:val="Tabletext"/>
              <w:keepNext/>
              <w:keepLines/>
            </w:pPr>
            <w:r w:rsidRPr="00A10219">
              <w:t>C</w:t>
            </w:r>
            <w:r w:rsidRPr="00A9145C">
              <w:t>anada</w:t>
            </w:r>
          </w:p>
        </w:tc>
        <w:tc>
          <w:tcPr>
            <w:tcW w:w="2017" w:type="dxa"/>
          </w:tcPr>
          <w:p w14:paraId="0AA7AEFF" w14:textId="77777777" w:rsidR="00623130" w:rsidRPr="00A9145C" w:rsidRDefault="00623130" w:rsidP="00E3473B">
            <w:pPr>
              <w:pStyle w:val="Tabletext"/>
              <w:keepNext/>
              <w:keepLines/>
            </w:pPr>
            <w:r w:rsidRPr="00A9145C">
              <w:t>2 400-2 483.5</w:t>
            </w:r>
          </w:p>
        </w:tc>
        <w:tc>
          <w:tcPr>
            <w:tcW w:w="2406" w:type="dxa"/>
          </w:tcPr>
          <w:p w14:paraId="5DF123C8" w14:textId="77777777" w:rsidR="00623130" w:rsidRPr="00A9145C" w:rsidRDefault="00623130" w:rsidP="00E3473B">
            <w:pPr>
              <w:pStyle w:val="Tabletext"/>
              <w:keepNext/>
              <w:keepLines/>
            </w:pPr>
            <w:r w:rsidRPr="00A9145C">
              <w:t xml:space="preserve">4 W </w:t>
            </w:r>
            <w:proofErr w:type="spellStart"/>
            <w:r w:rsidRPr="00A9145C">
              <w:t>e.i.r.p</w:t>
            </w:r>
            <w:proofErr w:type="spellEnd"/>
            <w:r w:rsidRPr="00A9145C">
              <w:t>.</w:t>
            </w:r>
            <w:r w:rsidRPr="00A9145C">
              <w:rPr>
                <w:vertAlign w:val="superscript"/>
              </w:rPr>
              <w:t>(2)</w:t>
            </w:r>
          </w:p>
        </w:tc>
        <w:tc>
          <w:tcPr>
            <w:tcW w:w="1830" w:type="dxa"/>
          </w:tcPr>
          <w:p w14:paraId="06F6A3E0" w14:textId="77777777" w:rsidR="00623130" w:rsidRPr="00A9145C" w:rsidRDefault="00623130" w:rsidP="00E3473B">
            <w:pPr>
              <w:pStyle w:val="Tabletext"/>
              <w:keepNext/>
              <w:keepLines/>
            </w:pPr>
            <w:r w:rsidRPr="00A9145C">
              <w:t>N/A</w:t>
            </w:r>
          </w:p>
        </w:tc>
      </w:tr>
      <w:tr w:rsidR="00623130" w:rsidRPr="00A9145C" w14:paraId="0B194710" w14:textId="77777777" w:rsidTr="00E3473B">
        <w:trPr>
          <w:jc w:val="center"/>
        </w:trPr>
        <w:tc>
          <w:tcPr>
            <w:tcW w:w="1756" w:type="dxa"/>
            <w:vMerge/>
          </w:tcPr>
          <w:p w14:paraId="027BDE1B" w14:textId="77777777" w:rsidR="00623130" w:rsidRPr="00A9145C" w:rsidRDefault="00623130" w:rsidP="00E3473B">
            <w:pPr>
              <w:pStyle w:val="Tabletext"/>
              <w:keepNext/>
              <w:keepLines/>
            </w:pPr>
          </w:p>
        </w:tc>
        <w:tc>
          <w:tcPr>
            <w:tcW w:w="1630" w:type="dxa"/>
          </w:tcPr>
          <w:p w14:paraId="65046A74" w14:textId="77777777" w:rsidR="00623130" w:rsidRPr="00A9145C" w:rsidRDefault="00623130" w:rsidP="00E3473B">
            <w:pPr>
              <w:pStyle w:val="Tabletext"/>
              <w:keepNext/>
              <w:keepLines/>
            </w:pPr>
            <w:r w:rsidRPr="00A9145C">
              <w:t>Europe</w:t>
            </w:r>
          </w:p>
        </w:tc>
        <w:tc>
          <w:tcPr>
            <w:tcW w:w="2017" w:type="dxa"/>
          </w:tcPr>
          <w:p w14:paraId="7574CA44" w14:textId="77777777" w:rsidR="00623130" w:rsidRPr="00A9145C" w:rsidRDefault="00623130" w:rsidP="00E3473B">
            <w:pPr>
              <w:pStyle w:val="Tabletext"/>
              <w:keepNext/>
              <w:keepLines/>
            </w:pPr>
            <w:r w:rsidRPr="00A9145C">
              <w:t>2 400-2 483.5</w:t>
            </w:r>
          </w:p>
        </w:tc>
        <w:tc>
          <w:tcPr>
            <w:tcW w:w="2406" w:type="dxa"/>
          </w:tcPr>
          <w:p w14:paraId="1C8099A7" w14:textId="77777777" w:rsidR="00623130" w:rsidRPr="00A9145C" w:rsidRDefault="00623130" w:rsidP="00E3473B">
            <w:pPr>
              <w:pStyle w:val="Tabletext"/>
              <w:keepNext/>
              <w:keepLines/>
            </w:pPr>
            <w:r w:rsidRPr="00A9145C">
              <w:t xml:space="preserve">100 </w:t>
            </w:r>
            <w:proofErr w:type="spellStart"/>
            <w:r w:rsidRPr="00A9145C">
              <w:t>mW</w:t>
            </w:r>
            <w:proofErr w:type="spellEnd"/>
            <w:r w:rsidRPr="00A9145C">
              <w:t xml:space="preserve"> (</w:t>
            </w:r>
            <w:proofErr w:type="spellStart"/>
            <w:r w:rsidRPr="00A9145C">
              <w:t>e.i.r.p</w:t>
            </w:r>
            <w:proofErr w:type="spellEnd"/>
            <w:r w:rsidRPr="00A9145C">
              <w:t>.)</w:t>
            </w:r>
            <w:r w:rsidRPr="00A9145C">
              <w:rPr>
                <w:vertAlign w:val="superscript"/>
              </w:rPr>
              <w:t>(3)</w:t>
            </w:r>
          </w:p>
        </w:tc>
        <w:tc>
          <w:tcPr>
            <w:tcW w:w="1830" w:type="dxa"/>
          </w:tcPr>
          <w:p w14:paraId="0C935464" w14:textId="77777777" w:rsidR="00623130" w:rsidRPr="00A9145C" w:rsidRDefault="00623130" w:rsidP="00E3473B">
            <w:pPr>
              <w:pStyle w:val="Tabletext"/>
              <w:keepNext/>
              <w:keepLines/>
            </w:pPr>
            <w:r w:rsidRPr="00A9145C">
              <w:t>N/A</w:t>
            </w:r>
          </w:p>
        </w:tc>
      </w:tr>
      <w:tr w:rsidR="00623130" w:rsidRPr="00A9145C" w14:paraId="5D3B5F0F" w14:textId="77777777" w:rsidTr="00E3473B">
        <w:trPr>
          <w:jc w:val="center"/>
        </w:trPr>
        <w:tc>
          <w:tcPr>
            <w:tcW w:w="1756" w:type="dxa"/>
            <w:vMerge/>
          </w:tcPr>
          <w:p w14:paraId="63C7F645" w14:textId="77777777" w:rsidR="00623130" w:rsidRPr="00A9145C" w:rsidRDefault="00623130" w:rsidP="00E3473B">
            <w:pPr>
              <w:pStyle w:val="Tabletext"/>
              <w:keepNext/>
              <w:keepLines/>
            </w:pPr>
          </w:p>
        </w:tc>
        <w:tc>
          <w:tcPr>
            <w:tcW w:w="1630" w:type="dxa"/>
          </w:tcPr>
          <w:p w14:paraId="093F9D85" w14:textId="77777777" w:rsidR="00623130" w:rsidRPr="00A9145C" w:rsidRDefault="00623130" w:rsidP="00E3473B">
            <w:pPr>
              <w:pStyle w:val="Tabletext"/>
              <w:keepNext/>
              <w:keepLines/>
            </w:pPr>
            <w:r w:rsidRPr="00A9145C">
              <w:t>Japan</w:t>
            </w:r>
          </w:p>
        </w:tc>
        <w:tc>
          <w:tcPr>
            <w:tcW w:w="2017" w:type="dxa"/>
          </w:tcPr>
          <w:p w14:paraId="688AB2BB" w14:textId="77777777" w:rsidR="00623130" w:rsidRPr="00A9145C" w:rsidRDefault="00623130" w:rsidP="00E3473B">
            <w:pPr>
              <w:pStyle w:val="Tabletext"/>
              <w:keepNext/>
              <w:keepLines/>
            </w:pPr>
            <w:r w:rsidRPr="00A9145C">
              <w:t>2 471-2 497</w:t>
            </w:r>
            <w:r w:rsidRPr="00A9145C">
              <w:br/>
              <w:t>2 400-2 483.5</w:t>
            </w:r>
          </w:p>
        </w:tc>
        <w:tc>
          <w:tcPr>
            <w:tcW w:w="2406" w:type="dxa"/>
          </w:tcPr>
          <w:p w14:paraId="2BF7B1B6" w14:textId="77777777" w:rsidR="00623130" w:rsidRPr="00A9145C" w:rsidRDefault="00623130" w:rsidP="00E3473B">
            <w:pPr>
              <w:pStyle w:val="Tabletext"/>
              <w:keepNext/>
              <w:keepLines/>
            </w:pPr>
            <w:r w:rsidRPr="00A9145C">
              <w:t xml:space="preserve">10 </w:t>
            </w:r>
            <w:proofErr w:type="spellStart"/>
            <w:r w:rsidRPr="00A9145C">
              <w:t>mW</w:t>
            </w:r>
            <w:proofErr w:type="spellEnd"/>
            <w:r w:rsidRPr="00A9145C">
              <w:t>/MHz</w:t>
            </w:r>
            <w:bookmarkStart w:id="671" w:name="OLE_LINK9"/>
            <w:bookmarkStart w:id="672" w:name="OLE_LINK10"/>
            <w:r w:rsidRPr="00A9145C">
              <w:rPr>
                <w:vertAlign w:val="superscript"/>
              </w:rPr>
              <w:t>(4)</w:t>
            </w:r>
            <w:bookmarkEnd w:id="671"/>
            <w:bookmarkEnd w:id="672"/>
            <w:r w:rsidRPr="00A9145C">
              <w:rPr>
                <w:vertAlign w:val="superscript"/>
              </w:rPr>
              <w:br/>
            </w:r>
            <w:r w:rsidRPr="00A9145C">
              <w:t xml:space="preserve">10 </w:t>
            </w:r>
            <w:proofErr w:type="spellStart"/>
            <w:r w:rsidRPr="00A9145C">
              <w:t>mW</w:t>
            </w:r>
            <w:proofErr w:type="spellEnd"/>
            <w:r w:rsidRPr="00A9145C">
              <w:t>/MHz</w:t>
            </w:r>
            <w:r w:rsidRPr="00A9145C">
              <w:rPr>
                <w:vertAlign w:val="superscript"/>
              </w:rPr>
              <w:t>(4)</w:t>
            </w:r>
          </w:p>
        </w:tc>
        <w:tc>
          <w:tcPr>
            <w:tcW w:w="1830" w:type="dxa"/>
          </w:tcPr>
          <w:p w14:paraId="58695DAB" w14:textId="77777777" w:rsidR="00623130" w:rsidRPr="00A9145C" w:rsidRDefault="00623130" w:rsidP="00E3473B">
            <w:pPr>
              <w:pStyle w:val="Tabletext"/>
              <w:keepNext/>
              <w:keepLines/>
            </w:pPr>
            <w:bookmarkStart w:id="673" w:name="OLE_LINK17"/>
            <w:bookmarkStart w:id="674" w:name="OLE_LINK18"/>
            <w:r w:rsidRPr="00A9145C">
              <w:t>0-6 dBi (Omni)</w:t>
            </w:r>
            <w:bookmarkEnd w:id="673"/>
            <w:bookmarkEnd w:id="674"/>
            <w:r w:rsidRPr="00A9145C">
              <w:br/>
              <w:t>0-6 dBi (Omni)</w:t>
            </w:r>
          </w:p>
        </w:tc>
      </w:tr>
      <w:tr w:rsidR="00623130" w:rsidRPr="00A9145C" w14:paraId="63C25133" w14:textId="77777777" w:rsidTr="00E3473B">
        <w:trPr>
          <w:jc w:val="center"/>
        </w:trPr>
        <w:tc>
          <w:tcPr>
            <w:tcW w:w="1756" w:type="dxa"/>
            <w:vMerge w:val="restart"/>
          </w:tcPr>
          <w:p w14:paraId="49BA988B" w14:textId="77777777" w:rsidR="00623130" w:rsidRPr="00A9145C" w:rsidRDefault="00623130" w:rsidP="00E3473B">
            <w:pPr>
              <w:pStyle w:val="Tabletext"/>
              <w:keepNext/>
              <w:keepLines/>
            </w:pPr>
            <w:r w:rsidRPr="00A9145C">
              <w:t>5 GHz band</w:t>
            </w:r>
            <w:r w:rsidRPr="00A9145C">
              <w:rPr>
                <w:vertAlign w:val="superscript"/>
              </w:rPr>
              <w:t>(5), (6)</w:t>
            </w:r>
          </w:p>
        </w:tc>
        <w:tc>
          <w:tcPr>
            <w:tcW w:w="1630" w:type="dxa"/>
          </w:tcPr>
          <w:p w14:paraId="167ADB06" w14:textId="77777777" w:rsidR="00623130" w:rsidRPr="00A9145C" w:rsidRDefault="00623130" w:rsidP="00E3473B">
            <w:pPr>
              <w:pStyle w:val="Tabletext"/>
              <w:keepNext/>
              <w:keepLines/>
            </w:pPr>
            <w:r w:rsidRPr="00A9145C">
              <w:t>USA</w:t>
            </w:r>
          </w:p>
        </w:tc>
        <w:tc>
          <w:tcPr>
            <w:tcW w:w="2017" w:type="dxa"/>
          </w:tcPr>
          <w:p w14:paraId="02313672" w14:textId="77777777" w:rsidR="00623130" w:rsidRPr="00A9145C" w:rsidRDefault="00623130" w:rsidP="00E3473B">
            <w:pPr>
              <w:pStyle w:val="Tabletext"/>
              <w:keepNext/>
              <w:keepLines/>
            </w:pPr>
            <w:r w:rsidRPr="00A9145C">
              <w:t>5 150-5 250</w:t>
            </w:r>
            <w:r w:rsidRPr="00A9145C">
              <w:rPr>
                <w:vertAlign w:val="superscript"/>
              </w:rPr>
              <w:t>(7)</w:t>
            </w:r>
            <w:r w:rsidRPr="00A9145C">
              <w:br/>
            </w:r>
          </w:p>
          <w:p w14:paraId="35026EE8" w14:textId="77777777" w:rsidR="00623130" w:rsidRPr="00A9145C" w:rsidRDefault="00623130" w:rsidP="00E3473B">
            <w:pPr>
              <w:pStyle w:val="Tabletext"/>
              <w:keepNext/>
              <w:keepLines/>
            </w:pPr>
            <w:r w:rsidRPr="00A9145C">
              <w:t>5 250-5 350</w:t>
            </w:r>
            <w:r w:rsidRPr="00A9145C">
              <w:br/>
            </w:r>
          </w:p>
          <w:p w14:paraId="39659CAA" w14:textId="77777777" w:rsidR="00623130" w:rsidRPr="00A9145C" w:rsidRDefault="00623130" w:rsidP="00E3473B">
            <w:pPr>
              <w:pStyle w:val="Tabletext"/>
              <w:keepNext/>
              <w:keepLines/>
            </w:pPr>
            <w:r w:rsidRPr="00A9145C">
              <w:t>5 470-5 725</w:t>
            </w:r>
            <w:r w:rsidRPr="00A9145C">
              <w:br/>
            </w:r>
          </w:p>
          <w:p w14:paraId="0A380332" w14:textId="77777777" w:rsidR="00623130" w:rsidRPr="00A9145C" w:rsidRDefault="00623130" w:rsidP="00E3473B">
            <w:pPr>
              <w:pStyle w:val="Tabletext"/>
              <w:keepNext/>
              <w:keepLines/>
            </w:pPr>
            <w:r w:rsidRPr="00A9145C">
              <w:t>5 725-5 850</w:t>
            </w:r>
          </w:p>
        </w:tc>
        <w:tc>
          <w:tcPr>
            <w:tcW w:w="2406" w:type="dxa"/>
          </w:tcPr>
          <w:p w14:paraId="21DF5C0C" w14:textId="77777777" w:rsidR="00623130" w:rsidRPr="00A9145C" w:rsidRDefault="00623130" w:rsidP="00E3473B">
            <w:pPr>
              <w:pStyle w:val="Tabletext"/>
              <w:keepNext/>
              <w:keepLines/>
            </w:pPr>
            <w:r w:rsidRPr="00A9145C">
              <w:t>50</w:t>
            </w:r>
            <w:r w:rsidRPr="00A9145C">
              <w:br/>
              <w:t xml:space="preserve">2.5 </w:t>
            </w:r>
            <w:proofErr w:type="spellStart"/>
            <w:r w:rsidRPr="00A9145C">
              <w:t>mW</w:t>
            </w:r>
            <w:proofErr w:type="spellEnd"/>
            <w:r w:rsidRPr="00A9145C">
              <w:t>/MHz</w:t>
            </w:r>
          </w:p>
          <w:p w14:paraId="10DB0BC2" w14:textId="77777777" w:rsidR="00623130" w:rsidRPr="00A9145C" w:rsidRDefault="00623130" w:rsidP="00E3473B">
            <w:pPr>
              <w:pStyle w:val="Tabletext"/>
              <w:keepNext/>
              <w:keepLines/>
            </w:pPr>
            <w:r w:rsidRPr="00A9145C">
              <w:t>250</w:t>
            </w:r>
            <w:r w:rsidRPr="00A9145C">
              <w:br/>
              <w:t xml:space="preserve">12.5 </w:t>
            </w:r>
            <w:proofErr w:type="spellStart"/>
            <w:r w:rsidRPr="00A9145C">
              <w:t>mW</w:t>
            </w:r>
            <w:proofErr w:type="spellEnd"/>
            <w:r w:rsidRPr="00A9145C">
              <w:t>/MHz</w:t>
            </w:r>
          </w:p>
          <w:p w14:paraId="3E5ECB52" w14:textId="77777777" w:rsidR="00623130" w:rsidRPr="00A9145C" w:rsidRDefault="00623130" w:rsidP="00E3473B">
            <w:pPr>
              <w:pStyle w:val="Tabletext"/>
              <w:keepNext/>
              <w:keepLines/>
            </w:pPr>
            <w:r w:rsidRPr="00A9145C">
              <w:t>250</w:t>
            </w:r>
            <w:r w:rsidRPr="00A9145C">
              <w:br/>
              <w:t xml:space="preserve">12.5 </w:t>
            </w:r>
            <w:proofErr w:type="spellStart"/>
            <w:r w:rsidRPr="00A9145C">
              <w:t>mW</w:t>
            </w:r>
            <w:proofErr w:type="spellEnd"/>
            <w:r w:rsidRPr="00A9145C">
              <w:t>/MHz</w:t>
            </w:r>
          </w:p>
          <w:p w14:paraId="55AAEB52" w14:textId="77777777" w:rsidR="00623130" w:rsidRPr="00A9145C" w:rsidRDefault="00623130" w:rsidP="00E3473B">
            <w:pPr>
              <w:pStyle w:val="Tabletext"/>
              <w:keepNext/>
              <w:keepLines/>
            </w:pPr>
            <w:r w:rsidRPr="00A9145C">
              <w:t>1 000</w:t>
            </w:r>
            <w:r w:rsidRPr="00A9145C">
              <w:br/>
              <w:t xml:space="preserve">50.1 </w:t>
            </w:r>
            <w:proofErr w:type="spellStart"/>
            <w:r w:rsidRPr="00A9145C">
              <w:t>mW</w:t>
            </w:r>
            <w:proofErr w:type="spellEnd"/>
            <w:r w:rsidRPr="00A9145C">
              <w:t>/MHz</w:t>
            </w:r>
          </w:p>
        </w:tc>
        <w:tc>
          <w:tcPr>
            <w:tcW w:w="1830" w:type="dxa"/>
          </w:tcPr>
          <w:p w14:paraId="19127D29"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75585599"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58D8C844"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0F87B1F2" w14:textId="77777777" w:rsidR="00623130" w:rsidRPr="00A9145C" w:rsidRDefault="00623130" w:rsidP="00E3473B">
            <w:pPr>
              <w:pStyle w:val="Tabletext"/>
              <w:keepNext/>
              <w:keepLines/>
            </w:pPr>
            <w:r w:rsidRPr="00A9145C">
              <w:t>0-6 dBi</w:t>
            </w:r>
            <w:r w:rsidRPr="00A9145C">
              <w:rPr>
                <w:vertAlign w:val="superscript"/>
              </w:rPr>
              <w:t>(8)</w:t>
            </w:r>
            <w:r w:rsidRPr="00A9145C">
              <w:t xml:space="preserve"> (Omni)</w:t>
            </w:r>
          </w:p>
        </w:tc>
      </w:tr>
      <w:tr w:rsidR="00623130" w:rsidRPr="00A9145C" w14:paraId="2FA63418" w14:textId="77777777" w:rsidTr="00E3473B">
        <w:trPr>
          <w:jc w:val="center"/>
        </w:trPr>
        <w:tc>
          <w:tcPr>
            <w:tcW w:w="1756" w:type="dxa"/>
            <w:vMerge/>
          </w:tcPr>
          <w:p w14:paraId="30B20BE3" w14:textId="77777777" w:rsidR="00623130" w:rsidRPr="00A9145C" w:rsidRDefault="00623130" w:rsidP="00E3473B">
            <w:pPr>
              <w:pStyle w:val="Tabletext"/>
            </w:pPr>
          </w:p>
        </w:tc>
        <w:tc>
          <w:tcPr>
            <w:tcW w:w="1630" w:type="dxa"/>
          </w:tcPr>
          <w:p w14:paraId="397ECEB2" w14:textId="77777777" w:rsidR="00623130" w:rsidRPr="00A9145C" w:rsidRDefault="00623130" w:rsidP="00E3473B">
            <w:pPr>
              <w:pStyle w:val="Tabletext"/>
            </w:pPr>
            <w:r w:rsidRPr="00A9145C">
              <w:t>Canada</w:t>
            </w:r>
          </w:p>
        </w:tc>
        <w:tc>
          <w:tcPr>
            <w:tcW w:w="2017" w:type="dxa"/>
          </w:tcPr>
          <w:p w14:paraId="50CC443A" w14:textId="77777777" w:rsidR="00623130" w:rsidRPr="00A9145C" w:rsidRDefault="00623130" w:rsidP="00E3473B">
            <w:pPr>
              <w:pStyle w:val="Tabletext"/>
            </w:pPr>
            <w:r w:rsidRPr="00A9145C">
              <w:t>5 150-5 250</w:t>
            </w:r>
            <w:r w:rsidRPr="00A9145C">
              <w:rPr>
                <w:vertAlign w:val="superscript"/>
              </w:rPr>
              <w:t>(7)</w:t>
            </w:r>
          </w:p>
          <w:p w14:paraId="47623C70" w14:textId="77777777" w:rsidR="00623130" w:rsidRPr="00A9145C" w:rsidRDefault="00623130" w:rsidP="00E3473B">
            <w:pPr>
              <w:pStyle w:val="Tabletext"/>
            </w:pPr>
          </w:p>
          <w:p w14:paraId="1EB56696" w14:textId="30D06DDD" w:rsidR="00623130" w:rsidRPr="00A9145C" w:rsidRDefault="00623130" w:rsidP="00E3473B">
            <w:pPr>
              <w:pStyle w:val="Tabletext"/>
            </w:pPr>
            <w:r w:rsidRPr="00A9145C">
              <w:t>5 250-5</w:t>
            </w:r>
            <w:r w:rsidR="004A6DC2">
              <w:t xml:space="preserve"> </w:t>
            </w:r>
            <w:r w:rsidRPr="00A9145C">
              <w:t>350</w:t>
            </w:r>
            <w:r w:rsidRPr="00A9145C">
              <w:br/>
            </w:r>
            <w:r w:rsidRPr="00A9145C">
              <w:br/>
            </w:r>
            <w:r w:rsidRPr="00A9145C">
              <w:br/>
            </w:r>
          </w:p>
          <w:p w14:paraId="302D506D" w14:textId="77777777" w:rsidR="00623130" w:rsidRPr="00A9145C" w:rsidRDefault="00623130" w:rsidP="00E3473B">
            <w:pPr>
              <w:pStyle w:val="Tabletext"/>
            </w:pPr>
            <w:r w:rsidRPr="00A9145C">
              <w:t>5 470-5 725</w:t>
            </w:r>
            <w:r w:rsidRPr="00A9145C">
              <w:br/>
            </w:r>
            <w:r w:rsidRPr="00A9145C">
              <w:br/>
            </w:r>
            <w:r w:rsidRPr="00A9145C">
              <w:br/>
            </w:r>
          </w:p>
          <w:p w14:paraId="55732775" w14:textId="77777777" w:rsidR="00623130" w:rsidRPr="00A9145C" w:rsidRDefault="00623130" w:rsidP="00E3473B">
            <w:pPr>
              <w:pStyle w:val="Tabletext"/>
            </w:pPr>
            <w:r w:rsidRPr="00A9145C">
              <w:t>5 725-5 850</w:t>
            </w:r>
          </w:p>
        </w:tc>
        <w:tc>
          <w:tcPr>
            <w:tcW w:w="2406" w:type="dxa"/>
          </w:tcPr>
          <w:p w14:paraId="3DBDA6BE" w14:textId="77777777" w:rsidR="00623130" w:rsidRPr="00A9145C" w:rsidRDefault="00623130" w:rsidP="00E3473B">
            <w:pPr>
              <w:pStyle w:val="Tabletext"/>
            </w:pPr>
            <w:r w:rsidRPr="00A9145C">
              <w:t xml:space="preserve">200 </w:t>
            </w:r>
            <w:proofErr w:type="spellStart"/>
            <w:r w:rsidRPr="00A9145C">
              <w:t>mW</w:t>
            </w:r>
            <w:proofErr w:type="spellEnd"/>
            <w:r w:rsidRPr="00A9145C">
              <w:t xml:space="preserve"> </w:t>
            </w:r>
            <w:proofErr w:type="spellStart"/>
            <w:r w:rsidRPr="00A9145C">
              <w:t>e.i.r.p</w:t>
            </w:r>
            <w:proofErr w:type="spellEnd"/>
            <w:r w:rsidRPr="00A9145C">
              <w:t>.</w:t>
            </w:r>
          </w:p>
          <w:p w14:paraId="2FB2AECD" w14:textId="77777777" w:rsidR="00623130" w:rsidRPr="00A9145C" w:rsidRDefault="00623130" w:rsidP="00E3473B">
            <w:pPr>
              <w:pStyle w:val="Tabletext"/>
            </w:pPr>
            <w:r w:rsidRPr="00A9145C">
              <w:t xml:space="preserve">10 dBm/MHz </w:t>
            </w:r>
            <w:proofErr w:type="spellStart"/>
            <w:r w:rsidRPr="00A9145C">
              <w:t>e.i.r.p</w:t>
            </w:r>
            <w:proofErr w:type="spellEnd"/>
            <w:r w:rsidRPr="00A9145C">
              <w:t>.</w:t>
            </w:r>
          </w:p>
          <w:p w14:paraId="74E8B7E6" w14:textId="5268FC2C" w:rsidR="00623130" w:rsidRPr="00A9145C" w:rsidRDefault="00623130" w:rsidP="00E3473B">
            <w:pPr>
              <w:pStyle w:val="Tabletext"/>
            </w:pPr>
            <w:r w:rsidRPr="00A9145C">
              <w:t>250</w:t>
            </w:r>
            <w:r w:rsidRPr="00A9145C">
              <w:br/>
              <w:t xml:space="preserve">12.5 </w:t>
            </w:r>
            <w:proofErr w:type="spellStart"/>
            <w:r w:rsidRPr="00A9145C">
              <w:t>mW</w:t>
            </w:r>
            <w:proofErr w:type="spellEnd"/>
            <w:r w:rsidRPr="00A9145C">
              <w:t xml:space="preserve">/MHz </w:t>
            </w:r>
            <w:r w:rsidRPr="00A9145C">
              <w:br/>
              <w:t>(11</w:t>
            </w:r>
            <w:r w:rsidR="004A6DC2">
              <w:t xml:space="preserve"> </w:t>
            </w:r>
            <w:r w:rsidRPr="00A9145C">
              <w:t xml:space="preserve">dBm/MHz) </w:t>
            </w:r>
            <w:r w:rsidRPr="00A9145C">
              <w:br/>
              <w:t>1</w:t>
            </w:r>
            <w:r w:rsidR="004A6DC2">
              <w:t xml:space="preserve"> </w:t>
            </w:r>
            <w:r w:rsidRPr="00A9145C">
              <w:t xml:space="preserve">000 </w:t>
            </w:r>
            <w:proofErr w:type="spellStart"/>
            <w:r w:rsidRPr="00A9145C">
              <w:t>mW</w:t>
            </w:r>
            <w:proofErr w:type="spellEnd"/>
            <w:r w:rsidRPr="00A9145C">
              <w:t xml:space="preserve"> </w:t>
            </w:r>
            <w:proofErr w:type="spellStart"/>
            <w:r w:rsidRPr="00A9145C">
              <w:t>e.i.r.p</w:t>
            </w:r>
            <w:proofErr w:type="spellEnd"/>
            <w:r w:rsidRPr="00A9145C">
              <w:t>.</w:t>
            </w:r>
            <w:r w:rsidRPr="00A9145C">
              <w:rPr>
                <w:vertAlign w:val="superscript"/>
              </w:rPr>
              <w:t>(9)</w:t>
            </w:r>
          </w:p>
          <w:p w14:paraId="1EE3F30F" w14:textId="3DA26EE1" w:rsidR="00623130" w:rsidRPr="00A9145C" w:rsidRDefault="00623130" w:rsidP="00E3473B">
            <w:pPr>
              <w:pStyle w:val="Tabletext"/>
            </w:pPr>
            <w:r w:rsidRPr="00A9145C">
              <w:t>250</w:t>
            </w:r>
            <w:r w:rsidRPr="00A9145C">
              <w:br/>
              <w:t xml:space="preserve">12.5 </w:t>
            </w:r>
            <w:proofErr w:type="spellStart"/>
            <w:r w:rsidRPr="00A9145C">
              <w:t>mW</w:t>
            </w:r>
            <w:proofErr w:type="spellEnd"/>
            <w:r w:rsidRPr="00A9145C">
              <w:t xml:space="preserve">/MHz </w:t>
            </w:r>
            <w:r w:rsidRPr="00A9145C">
              <w:br/>
              <w:t>(11</w:t>
            </w:r>
            <w:r w:rsidR="004A6DC2">
              <w:t xml:space="preserve"> </w:t>
            </w:r>
            <w:r w:rsidRPr="00A9145C">
              <w:t>dBm/MHz)</w:t>
            </w:r>
            <w:r w:rsidRPr="00A9145C">
              <w:br/>
              <w:t>1</w:t>
            </w:r>
            <w:r w:rsidR="004A6DC2">
              <w:t xml:space="preserve"> </w:t>
            </w:r>
            <w:r w:rsidRPr="00A9145C">
              <w:t xml:space="preserve">000 </w:t>
            </w:r>
            <w:proofErr w:type="spellStart"/>
            <w:r w:rsidRPr="00A9145C">
              <w:t>mW</w:t>
            </w:r>
            <w:proofErr w:type="spellEnd"/>
            <w:r w:rsidRPr="00A9145C">
              <w:t xml:space="preserve"> </w:t>
            </w:r>
            <w:proofErr w:type="spellStart"/>
            <w:r w:rsidRPr="00A9145C">
              <w:t>e.i.r.p</w:t>
            </w:r>
            <w:proofErr w:type="spellEnd"/>
            <w:r w:rsidRPr="00A9145C">
              <w:t>.</w:t>
            </w:r>
            <w:r w:rsidRPr="00A9145C">
              <w:rPr>
                <w:vertAlign w:val="superscript"/>
              </w:rPr>
              <w:t>(9)</w:t>
            </w:r>
          </w:p>
          <w:p w14:paraId="29F04DB5" w14:textId="77777777" w:rsidR="00623130" w:rsidRPr="00A9145C" w:rsidRDefault="00623130" w:rsidP="00E3473B">
            <w:pPr>
              <w:pStyle w:val="Tabletext"/>
            </w:pPr>
            <w:r w:rsidRPr="00A9145C">
              <w:t>1 000</w:t>
            </w:r>
            <w:r w:rsidRPr="00A9145C">
              <w:br/>
              <w:t xml:space="preserve">50.1 </w:t>
            </w:r>
            <w:proofErr w:type="spellStart"/>
            <w:r w:rsidRPr="00A9145C">
              <w:t>mW</w:t>
            </w:r>
            <w:proofErr w:type="spellEnd"/>
            <w:r w:rsidRPr="00A9145C">
              <w:t>/MHz</w:t>
            </w:r>
            <w:r w:rsidRPr="00A9145C">
              <w:rPr>
                <w:vertAlign w:val="superscript"/>
              </w:rPr>
              <w:t>(9)</w:t>
            </w:r>
          </w:p>
        </w:tc>
        <w:tc>
          <w:tcPr>
            <w:tcW w:w="1830" w:type="dxa"/>
          </w:tcPr>
          <w:p w14:paraId="02E1E8A2" w14:textId="77777777" w:rsidR="00623130" w:rsidRPr="00A9145C" w:rsidRDefault="00623130" w:rsidP="00E3473B">
            <w:pPr>
              <w:pStyle w:val="Tabletext"/>
            </w:pPr>
          </w:p>
        </w:tc>
      </w:tr>
      <w:tr w:rsidR="00623130" w:rsidRPr="00A9145C" w14:paraId="45F5C022" w14:textId="77777777" w:rsidTr="00E3473B">
        <w:trPr>
          <w:jc w:val="center"/>
        </w:trPr>
        <w:tc>
          <w:tcPr>
            <w:tcW w:w="1756" w:type="dxa"/>
            <w:vMerge/>
            <w:tcBorders>
              <w:bottom w:val="nil"/>
            </w:tcBorders>
          </w:tcPr>
          <w:p w14:paraId="16293AC4" w14:textId="77777777" w:rsidR="00623130" w:rsidRPr="00A9145C" w:rsidRDefault="00623130" w:rsidP="00E3473B">
            <w:pPr>
              <w:pStyle w:val="Tabletext"/>
            </w:pPr>
          </w:p>
        </w:tc>
        <w:tc>
          <w:tcPr>
            <w:tcW w:w="1630" w:type="dxa"/>
            <w:tcBorders>
              <w:bottom w:val="single" w:sz="4" w:space="0" w:color="auto"/>
            </w:tcBorders>
          </w:tcPr>
          <w:p w14:paraId="46C0249B" w14:textId="77777777" w:rsidR="00623130" w:rsidRPr="00A9145C" w:rsidRDefault="00623130" w:rsidP="00E3473B">
            <w:pPr>
              <w:pStyle w:val="Tabletext"/>
            </w:pPr>
            <w:r w:rsidRPr="00A9145C">
              <w:t>Europe</w:t>
            </w:r>
          </w:p>
        </w:tc>
        <w:tc>
          <w:tcPr>
            <w:tcW w:w="2017" w:type="dxa"/>
            <w:tcBorders>
              <w:bottom w:val="single" w:sz="4" w:space="0" w:color="auto"/>
            </w:tcBorders>
          </w:tcPr>
          <w:p w14:paraId="54491903" w14:textId="77777777" w:rsidR="00623130" w:rsidRPr="00A9145C" w:rsidRDefault="00623130" w:rsidP="00E3473B">
            <w:pPr>
              <w:pStyle w:val="Tabletext"/>
            </w:pPr>
            <w:r w:rsidRPr="00A9145C">
              <w:t>5 150-5 250</w:t>
            </w:r>
            <w:r w:rsidRPr="00A9145C">
              <w:rPr>
                <w:vertAlign w:val="superscript"/>
              </w:rPr>
              <w:t>(7)</w:t>
            </w:r>
            <w:r w:rsidRPr="00A9145C">
              <w:rPr>
                <w:vertAlign w:val="superscript"/>
              </w:rPr>
              <w:br/>
            </w:r>
          </w:p>
          <w:p w14:paraId="1351659A" w14:textId="77777777" w:rsidR="00623130" w:rsidRPr="00A9145C" w:rsidRDefault="00623130" w:rsidP="00E3473B">
            <w:pPr>
              <w:pStyle w:val="Tabletext"/>
            </w:pPr>
            <w:r w:rsidRPr="00A9145C">
              <w:t>5 250-5 350</w:t>
            </w:r>
            <w:r w:rsidRPr="00A9145C">
              <w:rPr>
                <w:vertAlign w:val="superscript"/>
              </w:rPr>
              <w:t>(10)</w:t>
            </w:r>
            <w:r w:rsidRPr="00A9145C">
              <w:rPr>
                <w:vertAlign w:val="superscript"/>
              </w:rPr>
              <w:br/>
            </w:r>
          </w:p>
          <w:p w14:paraId="34B392CC" w14:textId="77777777" w:rsidR="00623130" w:rsidRPr="00A9145C" w:rsidRDefault="00623130" w:rsidP="00E3473B">
            <w:pPr>
              <w:pStyle w:val="Tabletext"/>
            </w:pPr>
            <w:r w:rsidRPr="00A9145C">
              <w:t>5 470-5 725</w:t>
            </w:r>
          </w:p>
        </w:tc>
        <w:tc>
          <w:tcPr>
            <w:tcW w:w="2406" w:type="dxa"/>
            <w:tcBorders>
              <w:bottom w:val="single" w:sz="4" w:space="0" w:color="auto"/>
            </w:tcBorders>
          </w:tcPr>
          <w:p w14:paraId="68136B62" w14:textId="77777777" w:rsidR="00623130" w:rsidRPr="00A9145C" w:rsidRDefault="00623130" w:rsidP="00E3473B">
            <w:pPr>
              <w:pStyle w:val="Tabletext"/>
            </w:pPr>
            <w:r w:rsidRPr="00A9145C">
              <w:t xml:space="preserve">200 </w:t>
            </w:r>
            <w:proofErr w:type="spellStart"/>
            <w:r w:rsidRPr="00A9145C">
              <w:t>mW</w:t>
            </w:r>
            <w:proofErr w:type="spellEnd"/>
            <w:r w:rsidRPr="00A9145C">
              <w:t xml:space="preserve"> (</w:t>
            </w:r>
            <w:proofErr w:type="spellStart"/>
            <w:r w:rsidRPr="00A9145C">
              <w:t>e.i.r.p</w:t>
            </w:r>
            <w:proofErr w:type="spellEnd"/>
            <w:r w:rsidRPr="00A9145C">
              <w:t>.)</w:t>
            </w:r>
            <w:r w:rsidRPr="00A9145C">
              <w:br/>
              <w:t xml:space="preserve">10 </w:t>
            </w:r>
            <w:proofErr w:type="spellStart"/>
            <w:r w:rsidRPr="00A9145C">
              <w:t>mW</w:t>
            </w:r>
            <w:proofErr w:type="spellEnd"/>
            <w:r w:rsidRPr="00A9145C">
              <w:t>/MHz (</w:t>
            </w:r>
            <w:proofErr w:type="spellStart"/>
            <w:r w:rsidRPr="00A9145C">
              <w:t>e.i.r.p</w:t>
            </w:r>
            <w:proofErr w:type="spellEnd"/>
            <w:r w:rsidRPr="00A9145C">
              <w:t>.)</w:t>
            </w:r>
          </w:p>
          <w:p w14:paraId="4C0B6F2F" w14:textId="77777777" w:rsidR="00623130" w:rsidRPr="00A9145C" w:rsidRDefault="00623130" w:rsidP="00E3473B">
            <w:pPr>
              <w:pStyle w:val="Tabletext"/>
            </w:pPr>
            <w:r w:rsidRPr="00A9145C">
              <w:t xml:space="preserve">200 </w:t>
            </w:r>
            <w:proofErr w:type="spellStart"/>
            <w:r w:rsidRPr="00A9145C">
              <w:t>mW</w:t>
            </w:r>
            <w:proofErr w:type="spellEnd"/>
            <w:r w:rsidRPr="00A9145C">
              <w:t xml:space="preserve"> (</w:t>
            </w:r>
            <w:proofErr w:type="spellStart"/>
            <w:r w:rsidRPr="00A9145C">
              <w:t>e.i.r.p</w:t>
            </w:r>
            <w:proofErr w:type="spellEnd"/>
            <w:r w:rsidRPr="00A9145C">
              <w:t>.)</w:t>
            </w:r>
            <w:r w:rsidRPr="00A9145C">
              <w:br/>
              <w:t xml:space="preserve">10 </w:t>
            </w:r>
            <w:proofErr w:type="spellStart"/>
            <w:r w:rsidRPr="00A9145C">
              <w:t>mW</w:t>
            </w:r>
            <w:proofErr w:type="spellEnd"/>
            <w:r w:rsidRPr="00A9145C">
              <w:t>/MHz (</w:t>
            </w:r>
            <w:proofErr w:type="spellStart"/>
            <w:r w:rsidRPr="00A9145C">
              <w:t>e.i.r.p</w:t>
            </w:r>
            <w:proofErr w:type="spellEnd"/>
            <w:r w:rsidRPr="00A9145C">
              <w:t>.)</w:t>
            </w:r>
          </w:p>
          <w:p w14:paraId="6DB53D15" w14:textId="77777777" w:rsidR="00623130" w:rsidRPr="00A9145C" w:rsidRDefault="00623130" w:rsidP="00E3473B">
            <w:pPr>
              <w:pStyle w:val="Tabletext"/>
            </w:pPr>
            <w:r w:rsidRPr="00A9145C">
              <w:t xml:space="preserve">1 000 </w:t>
            </w:r>
            <w:proofErr w:type="spellStart"/>
            <w:r w:rsidRPr="00A9145C">
              <w:t>mW</w:t>
            </w:r>
            <w:proofErr w:type="spellEnd"/>
            <w:r w:rsidRPr="00A9145C">
              <w:t xml:space="preserve"> (</w:t>
            </w:r>
            <w:proofErr w:type="spellStart"/>
            <w:r w:rsidRPr="00A9145C">
              <w:t>e.i.r.p</w:t>
            </w:r>
            <w:proofErr w:type="spellEnd"/>
            <w:r w:rsidRPr="00A9145C">
              <w:t>.)</w:t>
            </w:r>
            <w:r w:rsidRPr="00A9145C">
              <w:br/>
              <w:t xml:space="preserve">50 </w:t>
            </w:r>
            <w:proofErr w:type="spellStart"/>
            <w:r w:rsidRPr="00A9145C">
              <w:t>mW</w:t>
            </w:r>
            <w:proofErr w:type="spellEnd"/>
            <w:r w:rsidRPr="00A9145C">
              <w:t>/MHz (</w:t>
            </w:r>
            <w:proofErr w:type="spellStart"/>
            <w:r w:rsidRPr="00A9145C">
              <w:t>e.i.r.p</w:t>
            </w:r>
            <w:proofErr w:type="spellEnd"/>
            <w:r w:rsidRPr="00A9145C">
              <w:t>.)</w:t>
            </w:r>
          </w:p>
        </w:tc>
        <w:tc>
          <w:tcPr>
            <w:tcW w:w="1830" w:type="dxa"/>
            <w:tcBorders>
              <w:bottom w:val="single" w:sz="4" w:space="0" w:color="auto"/>
            </w:tcBorders>
          </w:tcPr>
          <w:p w14:paraId="5CF534C1" w14:textId="77777777" w:rsidR="00623130" w:rsidRPr="00A9145C" w:rsidRDefault="00623130" w:rsidP="00E3473B">
            <w:pPr>
              <w:pStyle w:val="Tabletext"/>
            </w:pPr>
            <w:r w:rsidRPr="00A9145C">
              <w:t>N/A</w:t>
            </w:r>
          </w:p>
        </w:tc>
      </w:tr>
      <w:tr w:rsidR="00623130" w:rsidRPr="00A9145C" w14:paraId="3DB05DB1" w14:textId="77777777" w:rsidTr="00E3473B">
        <w:trPr>
          <w:jc w:val="center"/>
        </w:trPr>
        <w:tc>
          <w:tcPr>
            <w:tcW w:w="1756" w:type="dxa"/>
            <w:tcBorders>
              <w:top w:val="nil"/>
            </w:tcBorders>
          </w:tcPr>
          <w:p w14:paraId="7FD8A107" w14:textId="77777777" w:rsidR="00623130" w:rsidRPr="00A9145C" w:rsidRDefault="00623130" w:rsidP="00E3473B">
            <w:pPr>
              <w:pStyle w:val="Tabletext"/>
            </w:pPr>
          </w:p>
        </w:tc>
        <w:tc>
          <w:tcPr>
            <w:tcW w:w="1630" w:type="dxa"/>
            <w:tcBorders>
              <w:top w:val="single" w:sz="4" w:space="0" w:color="auto"/>
            </w:tcBorders>
          </w:tcPr>
          <w:p w14:paraId="34A69117" w14:textId="77777777" w:rsidR="00623130" w:rsidRPr="00A9145C" w:rsidRDefault="00623130" w:rsidP="00E3473B">
            <w:pPr>
              <w:pStyle w:val="Tabletext"/>
            </w:pPr>
            <w:r w:rsidRPr="00A9145C">
              <w:t>Japan</w:t>
            </w:r>
            <w:r w:rsidRPr="00A9145C">
              <w:rPr>
                <w:vertAlign w:val="superscript"/>
              </w:rPr>
              <w:t>(4)</w:t>
            </w:r>
          </w:p>
        </w:tc>
        <w:tc>
          <w:tcPr>
            <w:tcW w:w="2017" w:type="dxa"/>
            <w:tcBorders>
              <w:top w:val="single" w:sz="4" w:space="0" w:color="auto"/>
            </w:tcBorders>
          </w:tcPr>
          <w:p w14:paraId="7518E975" w14:textId="77777777" w:rsidR="00623130" w:rsidRPr="00A9145C" w:rsidRDefault="00623130" w:rsidP="00E3473B">
            <w:pPr>
              <w:pStyle w:val="Tabletext"/>
            </w:pPr>
            <w:r w:rsidRPr="00A9145C">
              <w:t>4 900-5 000</w:t>
            </w:r>
            <w:r w:rsidRPr="00A9145C">
              <w:rPr>
                <w:vertAlign w:val="superscript"/>
              </w:rPr>
              <w:t>(11)</w:t>
            </w:r>
            <w:r w:rsidRPr="00A9145C">
              <w:br/>
            </w:r>
          </w:p>
          <w:p w14:paraId="57C11FFE" w14:textId="77777777" w:rsidR="00623130" w:rsidRPr="00A9145C" w:rsidRDefault="00623130" w:rsidP="00E3473B">
            <w:pPr>
              <w:pStyle w:val="Tabletext"/>
            </w:pPr>
            <w:r w:rsidRPr="00A9145C">
              <w:t>5 150-5 250</w:t>
            </w:r>
            <w:r w:rsidRPr="00A9145C">
              <w:rPr>
                <w:vertAlign w:val="superscript"/>
              </w:rPr>
              <w:t>(7)</w:t>
            </w:r>
            <w:r w:rsidRPr="00A9145C">
              <w:br/>
              <w:t>5 250-5 350</w:t>
            </w:r>
            <w:r w:rsidRPr="00A9145C">
              <w:rPr>
                <w:vertAlign w:val="superscript"/>
              </w:rPr>
              <w:t>(10)</w:t>
            </w:r>
            <w:r w:rsidRPr="00A9145C">
              <w:rPr>
                <w:vertAlign w:val="superscript"/>
              </w:rPr>
              <w:br/>
            </w:r>
            <w:r w:rsidRPr="00A9145C">
              <w:t>5 470-5 725</w:t>
            </w:r>
            <w:r w:rsidRPr="00A9145C">
              <w:rPr>
                <w:vertAlign w:val="superscript"/>
              </w:rPr>
              <w:t xml:space="preserve"> </w:t>
            </w:r>
          </w:p>
        </w:tc>
        <w:tc>
          <w:tcPr>
            <w:tcW w:w="2406" w:type="dxa"/>
            <w:tcBorders>
              <w:top w:val="single" w:sz="4" w:space="0" w:color="auto"/>
            </w:tcBorders>
          </w:tcPr>
          <w:p w14:paraId="26F54218" w14:textId="77777777" w:rsidR="00623130" w:rsidRPr="00A9145C" w:rsidRDefault="00623130" w:rsidP="00E3473B">
            <w:pPr>
              <w:pStyle w:val="Tabletext"/>
            </w:pPr>
            <w:r w:rsidRPr="00A9145C">
              <w:t xml:space="preserve">250 </w:t>
            </w:r>
            <w:proofErr w:type="spellStart"/>
            <w:r w:rsidRPr="00A9145C">
              <w:t>mW</w:t>
            </w:r>
            <w:proofErr w:type="spellEnd"/>
            <w:r w:rsidRPr="00A9145C">
              <w:rPr>
                <w:vertAlign w:val="superscript"/>
              </w:rPr>
              <w:t xml:space="preserve"> </w:t>
            </w:r>
            <w:r w:rsidRPr="00A9145C">
              <w:br/>
              <w:t xml:space="preserve">50 </w:t>
            </w:r>
            <w:proofErr w:type="spellStart"/>
            <w:r w:rsidRPr="00A9145C">
              <w:t>mW</w:t>
            </w:r>
            <w:proofErr w:type="spellEnd"/>
            <w:r w:rsidRPr="00A9145C">
              <w:t>/MHz</w:t>
            </w:r>
            <w:r w:rsidRPr="00A9145C">
              <w:rPr>
                <w:vertAlign w:val="superscript"/>
              </w:rPr>
              <w:t xml:space="preserve"> </w:t>
            </w:r>
          </w:p>
          <w:p w14:paraId="29F55EFF" w14:textId="77777777" w:rsidR="00623130" w:rsidRPr="00A9145C" w:rsidRDefault="00623130" w:rsidP="00E3473B">
            <w:pPr>
              <w:pStyle w:val="Tabletext"/>
            </w:pPr>
            <w:r w:rsidRPr="00A9145C">
              <w:t xml:space="preserve">10 </w:t>
            </w:r>
            <w:proofErr w:type="spellStart"/>
            <w:r w:rsidRPr="00A9145C">
              <w:t>mW</w:t>
            </w:r>
            <w:proofErr w:type="spellEnd"/>
            <w:r w:rsidRPr="00A9145C">
              <w:t>/MHz (</w:t>
            </w:r>
            <w:proofErr w:type="spellStart"/>
            <w:r w:rsidRPr="00A9145C">
              <w:t>e.i.r.p</w:t>
            </w:r>
            <w:proofErr w:type="spellEnd"/>
            <w:r w:rsidRPr="00A9145C">
              <w:t>.)</w:t>
            </w:r>
            <w:r w:rsidRPr="00A9145C">
              <w:br/>
              <w:t xml:space="preserve">10 </w:t>
            </w:r>
            <w:proofErr w:type="spellStart"/>
            <w:r w:rsidRPr="00A9145C">
              <w:t>mW</w:t>
            </w:r>
            <w:proofErr w:type="spellEnd"/>
            <w:r w:rsidRPr="00A9145C">
              <w:t>/MHz (</w:t>
            </w:r>
            <w:proofErr w:type="spellStart"/>
            <w:r w:rsidRPr="00A9145C">
              <w:t>e.i.r.p</w:t>
            </w:r>
            <w:proofErr w:type="spellEnd"/>
            <w:r w:rsidRPr="00A9145C">
              <w:t>.)</w:t>
            </w:r>
            <w:r w:rsidRPr="00A9145C">
              <w:br/>
              <w:t xml:space="preserve">50 </w:t>
            </w:r>
            <w:proofErr w:type="spellStart"/>
            <w:r w:rsidRPr="00A9145C">
              <w:t>mW</w:t>
            </w:r>
            <w:proofErr w:type="spellEnd"/>
            <w:r w:rsidRPr="00A9145C">
              <w:t>/MHz (</w:t>
            </w:r>
            <w:proofErr w:type="spellStart"/>
            <w:r w:rsidRPr="00A9145C">
              <w:t>e.i.r.p</w:t>
            </w:r>
            <w:proofErr w:type="spellEnd"/>
            <w:r w:rsidRPr="00A9145C">
              <w:t>.)</w:t>
            </w:r>
          </w:p>
        </w:tc>
        <w:tc>
          <w:tcPr>
            <w:tcW w:w="1830" w:type="dxa"/>
            <w:tcBorders>
              <w:top w:val="single" w:sz="4" w:space="0" w:color="auto"/>
            </w:tcBorders>
          </w:tcPr>
          <w:p w14:paraId="454A3307" w14:textId="77777777" w:rsidR="00623130" w:rsidRPr="00A9145C" w:rsidRDefault="00623130" w:rsidP="00E3473B">
            <w:pPr>
              <w:pStyle w:val="Tabletext"/>
            </w:pPr>
            <w:r w:rsidRPr="00A9145C">
              <w:t xml:space="preserve">13 </w:t>
            </w:r>
            <w:r w:rsidRPr="00A9145C">
              <w:br/>
            </w:r>
          </w:p>
          <w:p w14:paraId="4A947DF1" w14:textId="77777777" w:rsidR="00623130" w:rsidRPr="00A9145C" w:rsidRDefault="00623130" w:rsidP="00E3473B">
            <w:pPr>
              <w:pStyle w:val="Tabletext"/>
            </w:pPr>
            <w:r w:rsidRPr="00A9145C">
              <w:t>N/A</w:t>
            </w:r>
            <w:r w:rsidRPr="00A9145C">
              <w:br/>
            </w:r>
            <w:proofErr w:type="spellStart"/>
            <w:r w:rsidRPr="00A9145C">
              <w:t>N/A</w:t>
            </w:r>
            <w:proofErr w:type="spellEnd"/>
            <w:r w:rsidRPr="00A9145C">
              <w:br/>
            </w:r>
            <w:proofErr w:type="spellStart"/>
            <w:r w:rsidRPr="00A9145C">
              <w:t>N/A</w:t>
            </w:r>
            <w:proofErr w:type="spellEnd"/>
          </w:p>
        </w:tc>
      </w:tr>
      <w:tr w:rsidR="00623130" w:rsidRPr="00A9145C" w14:paraId="7566B7F3" w14:textId="77777777" w:rsidTr="00E3473B">
        <w:trPr>
          <w:jc w:val="center"/>
        </w:trPr>
        <w:tc>
          <w:tcPr>
            <w:tcW w:w="1756" w:type="dxa"/>
          </w:tcPr>
          <w:p w14:paraId="320732A8" w14:textId="77777777" w:rsidR="00623130" w:rsidRPr="00A9145C" w:rsidRDefault="00623130" w:rsidP="00E3473B">
            <w:pPr>
              <w:pStyle w:val="Tabletext"/>
            </w:pPr>
            <w:r w:rsidRPr="00A9145C">
              <w:t>57-66 GHz</w:t>
            </w:r>
          </w:p>
        </w:tc>
        <w:tc>
          <w:tcPr>
            <w:tcW w:w="1630" w:type="dxa"/>
          </w:tcPr>
          <w:p w14:paraId="592F2B53" w14:textId="77777777" w:rsidR="00623130" w:rsidRPr="00A9145C" w:rsidRDefault="00623130" w:rsidP="00E3473B">
            <w:pPr>
              <w:pStyle w:val="Tabletext"/>
            </w:pPr>
            <w:r w:rsidRPr="00A9145C">
              <w:t>Europe</w:t>
            </w:r>
          </w:p>
        </w:tc>
        <w:tc>
          <w:tcPr>
            <w:tcW w:w="2017" w:type="dxa"/>
          </w:tcPr>
          <w:p w14:paraId="019DF642" w14:textId="77777777" w:rsidR="00623130" w:rsidRPr="00A9145C" w:rsidRDefault="00623130" w:rsidP="00E3473B">
            <w:pPr>
              <w:pStyle w:val="Tabletext"/>
            </w:pPr>
            <w:r w:rsidRPr="00A9145C">
              <w:t>57-66 GHz</w:t>
            </w:r>
          </w:p>
        </w:tc>
        <w:tc>
          <w:tcPr>
            <w:tcW w:w="2406" w:type="dxa"/>
          </w:tcPr>
          <w:p w14:paraId="23FCF30E" w14:textId="77777777" w:rsidR="00623130" w:rsidRPr="00A9145C" w:rsidRDefault="00623130" w:rsidP="00E3473B">
            <w:pPr>
              <w:pStyle w:val="Tabletext"/>
            </w:pPr>
            <w:r w:rsidRPr="00A9145C">
              <w:t>40 dBm (</w:t>
            </w:r>
            <w:proofErr w:type="spellStart"/>
            <w:r w:rsidRPr="00A9145C">
              <w:t>e.i.r.p</w:t>
            </w:r>
            <w:proofErr w:type="spellEnd"/>
            <w:r w:rsidRPr="00A9145C">
              <w:t>.)</w:t>
            </w:r>
            <w:r w:rsidRPr="00A9145C">
              <w:rPr>
                <w:vertAlign w:val="superscript"/>
              </w:rPr>
              <w:t>(12)</w:t>
            </w:r>
            <w:r w:rsidRPr="00A9145C">
              <w:br/>
              <w:t>13 dBm/MHz (</w:t>
            </w:r>
            <w:proofErr w:type="spellStart"/>
            <w:r w:rsidRPr="00A9145C">
              <w:t>e.i.r.p</w:t>
            </w:r>
            <w:proofErr w:type="spellEnd"/>
            <w:r w:rsidRPr="00A9145C">
              <w:t>)</w:t>
            </w:r>
          </w:p>
        </w:tc>
        <w:tc>
          <w:tcPr>
            <w:tcW w:w="1830" w:type="dxa"/>
          </w:tcPr>
          <w:p w14:paraId="3A0538F4" w14:textId="77777777" w:rsidR="00623130" w:rsidRPr="00A9145C" w:rsidRDefault="00623130" w:rsidP="00E3473B">
            <w:pPr>
              <w:pStyle w:val="Tabletext"/>
            </w:pPr>
            <w:r w:rsidRPr="00A9145C">
              <w:t>N/A</w:t>
            </w:r>
          </w:p>
        </w:tc>
      </w:tr>
    </w:tbl>
    <w:p w14:paraId="00ABDC91" w14:textId="77777777" w:rsidR="00623130" w:rsidRDefault="00623130">
      <w:r>
        <w:br w:type="page"/>
      </w:r>
    </w:p>
    <w:p w14:paraId="5C3960BE" w14:textId="77777777" w:rsidR="00623130" w:rsidRDefault="00623130"/>
    <w:tbl>
      <w:tblPr>
        <w:tblW w:w="9639" w:type="dxa"/>
        <w:jc w:val="center"/>
        <w:tblLayout w:type="fixed"/>
        <w:tblLook w:val="01E0" w:firstRow="1" w:lastRow="1" w:firstColumn="1" w:lastColumn="1" w:noHBand="0" w:noVBand="0"/>
      </w:tblPr>
      <w:tblGrid>
        <w:gridCol w:w="9639"/>
      </w:tblGrid>
      <w:tr w:rsidR="00623130" w:rsidRPr="00A9145C" w14:paraId="560E1884" w14:textId="77777777" w:rsidTr="00E3473B">
        <w:trPr>
          <w:jc w:val="center"/>
        </w:trPr>
        <w:tc>
          <w:tcPr>
            <w:tcW w:w="9639" w:type="dxa"/>
          </w:tcPr>
          <w:p w14:paraId="20415076" w14:textId="77777777" w:rsidR="00623130" w:rsidRPr="00D96CC1" w:rsidRDefault="00623130" w:rsidP="00E3473B">
            <w:pPr>
              <w:pStyle w:val="Tabletext"/>
              <w:rPr>
                <w:i/>
                <w:iCs/>
                <w:lang w:val="en-US"/>
              </w:rPr>
            </w:pPr>
            <w:r w:rsidRPr="00D96CC1">
              <w:rPr>
                <w:i/>
                <w:iCs/>
                <w:lang w:val="en-US"/>
              </w:rPr>
              <w:t>Notes to Table 3</w:t>
            </w:r>
          </w:p>
          <w:p w14:paraId="04B89257" w14:textId="77777777" w:rsidR="00623130" w:rsidRPr="003E1C86" w:rsidRDefault="00623130" w:rsidP="00E3473B">
            <w:pPr>
              <w:pStyle w:val="Tablelegend"/>
              <w:rPr>
                <w:lang w:val="en-US"/>
              </w:rPr>
            </w:pPr>
            <w:r w:rsidRPr="003E1C86">
              <w:rPr>
                <w:vertAlign w:val="superscript"/>
                <w:lang w:val="en-US"/>
              </w:rPr>
              <w:t>(1)</w:t>
            </w:r>
            <w:r w:rsidRPr="003E1C86">
              <w:rPr>
                <w:lang w:val="en-US"/>
              </w:rPr>
              <w:tab/>
              <w:t>In the United States of America, for antenna gains greater than 6 dBi, some reduction in output power required. See sections 15.407 and 15.247 of the FCC’s rules for details.</w:t>
            </w:r>
          </w:p>
          <w:p w14:paraId="37D2D46B" w14:textId="77777777" w:rsidR="00623130" w:rsidRPr="003E1C86" w:rsidRDefault="00623130" w:rsidP="00E3473B">
            <w:pPr>
              <w:pStyle w:val="Tablelegend"/>
              <w:rPr>
                <w:lang w:val="en-US"/>
              </w:rPr>
            </w:pPr>
            <w:r w:rsidRPr="003E1C86">
              <w:rPr>
                <w:vertAlign w:val="superscript"/>
                <w:lang w:val="en-US"/>
              </w:rPr>
              <w:t>(2)</w:t>
            </w:r>
            <w:r w:rsidRPr="003E1C86">
              <w:rPr>
                <w:lang w:val="en-US"/>
              </w:rPr>
              <w:tab/>
              <w:t xml:space="preserve">Canada permits point-to-point systems in this band with </w:t>
            </w:r>
            <w:proofErr w:type="spellStart"/>
            <w:r w:rsidRPr="003E1C86">
              <w:rPr>
                <w:lang w:val="en-US"/>
              </w:rPr>
              <w:t>e.i.r.p</w:t>
            </w:r>
            <w:proofErr w:type="spellEnd"/>
            <w:r w:rsidRPr="003E1C86">
              <w:rPr>
                <w:lang w:val="en-US"/>
              </w:rPr>
              <w:t xml:space="preserve">. &gt; 4 W provided that the higher </w:t>
            </w:r>
            <w:proofErr w:type="spellStart"/>
            <w:r w:rsidRPr="003E1C86">
              <w:rPr>
                <w:lang w:val="en-US"/>
              </w:rPr>
              <w:t>e.i.r.p</w:t>
            </w:r>
            <w:proofErr w:type="spellEnd"/>
            <w:r w:rsidRPr="003E1C86">
              <w:rPr>
                <w:lang w:val="en-US"/>
              </w:rPr>
              <w:t>. is achieved by employing higher gain antenna, but not higher transmitter output power.</w:t>
            </w:r>
          </w:p>
          <w:p w14:paraId="2E2BEB48" w14:textId="77777777" w:rsidR="00623130" w:rsidRPr="003E1C86" w:rsidRDefault="00623130" w:rsidP="00E3473B">
            <w:pPr>
              <w:pStyle w:val="Tablelegend"/>
              <w:rPr>
                <w:lang w:val="en-US"/>
              </w:rPr>
            </w:pPr>
            <w:r w:rsidRPr="003E1C86">
              <w:rPr>
                <w:vertAlign w:val="superscript"/>
                <w:lang w:val="en-US"/>
              </w:rPr>
              <w:t>(3)</w:t>
            </w:r>
            <w:r w:rsidRPr="003E1C86">
              <w:rPr>
                <w:lang w:val="en-US"/>
              </w:rPr>
              <w:tab/>
              <w:t>This requirement refers to ETSI EN 300 328.</w:t>
            </w:r>
          </w:p>
          <w:p w14:paraId="65EDFDE6" w14:textId="77777777" w:rsidR="00623130" w:rsidRPr="003E1C86" w:rsidRDefault="00623130" w:rsidP="00E3473B">
            <w:pPr>
              <w:pStyle w:val="Tablelegend"/>
              <w:rPr>
                <w:lang w:val="en-US"/>
              </w:rPr>
            </w:pPr>
            <w:r w:rsidRPr="003E1C86">
              <w:rPr>
                <w:vertAlign w:val="superscript"/>
                <w:lang w:val="en-US"/>
              </w:rPr>
              <w:t>(4)</w:t>
            </w:r>
            <w:r w:rsidRPr="003E1C86">
              <w:rPr>
                <w:lang w:val="en-US"/>
              </w:rPr>
              <w:tab/>
              <w:t>See Japan MIC ordinance for Regulating Radio Equipment, Articles 49-20 and 49-21 for details.</w:t>
            </w:r>
          </w:p>
          <w:p w14:paraId="76324B1A" w14:textId="3EFED41C" w:rsidR="00623130" w:rsidRPr="003E1C86" w:rsidRDefault="00623130" w:rsidP="00E3473B">
            <w:pPr>
              <w:pStyle w:val="Tablelegend"/>
              <w:rPr>
                <w:lang w:val="en-US"/>
              </w:rPr>
            </w:pPr>
            <w:r w:rsidRPr="003E1C86">
              <w:rPr>
                <w:vertAlign w:val="superscript"/>
                <w:lang w:val="en-US"/>
              </w:rPr>
              <w:t>(5)</w:t>
            </w:r>
            <w:r w:rsidRPr="003E1C86">
              <w:rPr>
                <w:lang w:val="en-US"/>
              </w:rPr>
              <w:tab/>
              <w:t>Resolution 229 (Rev.WRC-12) establishes the conditions under which WAS, including RLANs, may use the 5</w:t>
            </w:r>
            <w:r w:rsidR="004A6DC2">
              <w:rPr>
                <w:lang w:val="en-US"/>
              </w:rPr>
              <w:t xml:space="preserve"> </w:t>
            </w:r>
            <w:r w:rsidRPr="003E1C86">
              <w:rPr>
                <w:lang w:val="en-US"/>
              </w:rPr>
              <w:t>150</w:t>
            </w:r>
            <w:r w:rsidRPr="003E1C86">
              <w:rPr>
                <w:lang w:val="en-US"/>
              </w:rPr>
              <w:noBreakHyphen/>
              <w:t>5</w:t>
            </w:r>
            <w:r w:rsidR="004A6DC2">
              <w:rPr>
                <w:lang w:val="en-US"/>
              </w:rPr>
              <w:t xml:space="preserve"> </w:t>
            </w:r>
            <w:r w:rsidRPr="003E1C86">
              <w:rPr>
                <w:lang w:val="en-US"/>
              </w:rPr>
              <w:t xml:space="preserve">250 MHz, 5 250-5 350 MHz and 5 470-5 725 </w:t>
            </w:r>
            <w:proofErr w:type="spellStart"/>
            <w:r w:rsidRPr="003E1C86">
              <w:rPr>
                <w:lang w:val="en-US"/>
              </w:rPr>
              <w:t>MHz.</w:t>
            </w:r>
            <w:proofErr w:type="spellEnd"/>
          </w:p>
          <w:p w14:paraId="02780987" w14:textId="77777777" w:rsidR="00623130" w:rsidRPr="003E1C86" w:rsidRDefault="00623130" w:rsidP="00E3473B">
            <w:pPr>
              <w:pStyle w:val="Tablelegend"/>
              <w:rPr>
                <w:lang w:val="en-US"/>
              </w:rPr>
            </w:pPr>
            <w:r w:rsidRPr="003E1C86">
              <w:rPr>
                <w:vertAlign w:val="superscript"/>
                <w:lang w:val="en-US"/>
              </w:rPr>
              <w:t>(6)</w:t>
            </w:r>
            <w:r w:rsidRPr="003E1C86">
              <w:rPr>
                <w:lang w:val="en-US"/>
              </w:rPr>
              <w:tab/>
              <w:t>DFS rules apply in the 5 250-5 350 MHz and 5 470-5 725 MHz bands in regions and administrations and must be consulted.</w:t>
            </w:r>
          </w:p>
          <w:p w14:paraId="521234DE" w14:textId="77777777" w:rsidR="00623130" w:rsidRPr="003E1C86" w:rsidRDefault="00623130" w:rsidP="00E3473B">
            <w:pPr>
              <w:pStyle w:val="Tablelegend"/>
              <w:rPr>
                <w:lang w:val="en-US"/>
              </w:rPr>
            </w:pPr>
            <w:r w:rsidRPr="003E1C86">
              <w:rPr>
                <w:vertAlign w:val="superscript"/>
                <w:lang w:val="en-US"/>
              </w:rPr>
              <w:t>(7)</w:t>
            </w:r>
            <w:r w:rsidRPr="003E1C86">
              <w:rPr>
                <w:lang w:val="en-US"/>
              </w:rPr>
              <w:tab/>
              <w:t>Pursuant to Resolution 229 (Rev.WRC-12), operation in the 5 150-5 250 MHz band is limited to indoor use.</w:t>
            </w:r>
          </w:p>
          <w:p w14:paraId="1F8304AA" w14:textId="77777777" w:rsidR="00623130" w:rsidRPr="003E1C86" w:rsidRDefault="00623130" w:rsidP="00E3473B">
            <w:pPr>
              <w:pStyle w:val="Tablelegend"/>
              <w:rPr>
                <w:lang w:val="en-US"/>
              </w:rPr>
            </w:pPr>
            <w:r w:rsidRPr="003E1C86">
              <w:rPr>
                <w:vertAlign w:val="superscript"/>
                <w:lang w:val="en-US"/>
              </w:rPr>
              <w:t>(8)</w:t>
            </w:r>
            <w:r w:rsidRPr="003E1C86">
              <w:rPr>
                <w:lang w:val="en-US"/>
              </w:rPr>
              <w:tab/>
              <w:t>In the United States of America, for antenna gains greater than 6 dBi, some reduction in output power required, except for systems solely used for point-to-point. See sections 15.407 and 15.247 of the FCC’s rules for details.</w:t>
            </w:r>
          </w:p>
          <w:p w14:paraId="0056BA57" w14:textId="77777777" w:rsidR="00623130" w:rsidRPr="003E1C86" w:rsidRDefault="00623130" w:rsidP="00E3473B">
            <w:pPr>
              <w:pStyle w:val="Tablelegend"/>
              <w:rPr>
                <w:lang w:val="en-US"/>
              </w:rPr>
            </w:pPr>
            <w:r w:rsidRPr="003E1C86">
              <w:rPr>
                <w:vertAlign w:val="superscript"/>
                <w:lang w:val="en-US"/>
              </w:rPr>
              <w:t>(9)</w:t>
            </w:r>
            <w:r w:rsidRPr="003E1C86">
              <w:rPr>
                <w:lang w:val="en-US"/>
              </w:rPr>
              <w:tab/>
              <w:t xml:space="preserve">See RSS-210, Annex 9 for the detailed rules on devices with maximum </w:t>
            </w:r>
            <w:proofErr w:type="spellStart"/>
            <w:r w:rsidRPr="003E1C86">
              <w:rPr>
                <w:lang w:val="en-US"/>
              </w:rPr>
              <w:t>e.i.r.p</w:t>
            </w:r>
            <w:proofErr w:type="spellEnd"/>
            <w:r w:rsidRPr="003E1C86">
              <w:rPr>
                <w:lang w:val="en-US"/>
              </w:rPr>
              <w:t xml:space="preserve">. greater than 200 </w:t>
            </w:r>
            <w:proofErr w:type="spellStart"/>
            <w:r w:rsidRPr="003E1C86">
              <w:rPr>
                <w:lang w:val="en-US"/>
              </w:rPr>
              <w:t>mW</w:t>
            </w:r>
            <w:proofErr w:type="spellEnd"/>
            <w:r w:rsidRPr="003E1C86">
              <w:rPr>
                <w:lang w:val="en-US"/>
              </w:rPr>
              <w:t xml:space="preserve">: </w:t>
            </w:r>
            <w:hyperlink r:id="rId68" w:history="1">
              <w:r w:rsidRPr="003E1C86">
                <w:rPr>
                  <w:rStyle w:val="Hyperlink"/>
                  <w:lang w:val="en-US"/>
                </w:rPr>
                <w:t>http://strategis.ic.gc.ca/epic/site/smt-gst.nsf/en/sf01320e.html</w:t>
              </w:r>
            </w:hyperlink>
            <w:r w:rsidRPr="003E1C86">
              <w:rPr>
                <w:lang w:val="en-US"/>
              </w:rPr>
              <w:t>.</w:t>
            </w:r>
          </w:p>
          <w:p w14:paraId="1A374126" w14:textId="77777777" w:rsidR="00623130" w:rsidRPr="003E1C86" w:rsidRDefault="00623130" w:rsidP="00E3473B">
            <w:pPr>
              <w:pStyle w:val="Tablelegend"/>
              <w:rPr>
                <w:lang w:val="en-US"/>
              </w:rPr>
            </w:pPr>
            <w:r w:rsidRPr="003E1C86">
              <w:rPr>
                <w:vertAlign w:val="superscript"/>
                <w:lang w:val="en-US"/>
              </w:rPr>
              <w:t>(10)</w:t>
            </w:r>
            <w:r w:rsidRPr="003E1C86">
              <w:rPr>
                <w:lang w:val="en-US"/>
              </w:rPr>
              <w:tab/>
              <w:t>In Europe and Japan, operation in the 5 250-5 350 MHz band is also limited to indoor use.</w:t>
            </w:r>
          </w:p>
          <w:p w14:paraId="54CB025B" w14:textId="77777777" w:rsidR="00623130" w:rsidRPr="003E1C86" w:rsidRDefault="00623130" w:rsidP="00E3473B">
            <w:pPr>
              <w:pStyle w:val="Tablelegend"/>
              <w:rPr>
                <w:lang w:val="en-US"/>
              </w:rPr>
            </w:pPr>
            <w:r w:rsidRPr="003E1C86">
              <w:rPr>
                <w:vertAlign w:val="superscript"/>
                <w:lang w:val="en-US"/>
              </w:rPr>
              <w:t>(11)</w:t>
            </w:r>
            <w:r w:rsidRPr="003E1C86">
              <w:rPr>
                <w:lang w:val="en-US"/>
              </w:rPr>
              <w:tab/>
              <w:t>For fixed wireless access, registered.</w:t>
            </w:r>
          </w:p>
          <w:p w14:paraId="0B264412" w14:textId="77777777" w:rsidR="00623130" w:rsidRPr="00822471" w:rsidRDefault="00623130" w:rsidP="00E3473B">
            <w:pPr>
              <w:pStyle w:val="Tablelegend"/>
            </w:pPr>
            <w:r w:rsidRPr="003E1C86">
              <w:rPr>
                <w:vertAlign w:val="superscript"/>
                <w:lang w:val="en-US"/>
              </w:rPr>
              <w:t>(12)</w:t>
            </w:r>
            <w:r w:rsidRPr="003E1C86">
              <w:rPr>
                <w:vertAlign w:val="superscript"/>
                <w:lang w:val="en-US"/>
              </w:rPr>
              <w:tab/>
            </w:r>
            <w:r w:rsidRPr="003E1C86">
              <w:rPr>
                <w:lang w:val="en-US"/>
              </w:rPr>
              <w:t xml:space="preserve">This refers to the highest power level of the transmitter power control range during the transmission burst if transmitter power control is implemented. </w:t>
            </w:r>
            <w:r w:rsidRPr="00822471">
              <w:t>Fixed outdoor installations are not allowed.</w:t>
            </w:r>
          </w:p>
        </w:tc>
      </w:tr>
    </w:tbl>
    <w:p w14:paraId="75CF5FB5" w14:textId="77777777" w:rsidR="00623130" w:rsidRDefault="00623130" w:rsidP="00E3473B">
      <w:pPr>
        <w:pStyle w:val="Tablefin"/>
      </w:pPr>
    </w:p>
    <w:p w14:paraId="2F97A834" w14:textId="77777777" w:rsidR="00623130" w:rsidRDefault="00623130">
      <w:pPr>
        <w:overflowPunct/>
        <w:autoSpaceDE/>
        <w:autoSpaceDN/>
        <w:adjustRightInd/>
        <w:spacing w:before="0"/>
        <w:textAlignment w:val="auto"/>
        <w:rPr>
          <w:sz w:val="20"/>
        </w:rPr>
      </w:pPr>
    </w:p>
    <w:p w14:paraId="681C99B2" w14:textId="77777777" w:rsidR="00623130" w:rsidRDefault="00623130" w:rsidP="00E3473B">
      <w:pPr>
        <w:pStyle w:val="Tablefin"/>
      </w:pPr>
    </w:p>
    <w:p w14:paraId="2C413475" w14:textId="77777777" w:rsidR="00623130" w:rsidRDefault="00623130" w:rsidP="00E3473B"/>
    <w:p w14:paraId="5C862A78" w14:textId="77777777" w:rsidR="00623130" w:rsidRPr="009B58C8" w:rsidRDefault="00623130" w:rsidP="00E3473B">
      <w:pPr>
        <w:pStyle w:val="Line"/>
      </w:pPr>
    </w:p>
    <w:p w14:paraId="5F80EA93" w14:textId="77777777" w:rsidR="0000388C" w:rsidRDefault="0000388C" w:rsidP="0000388C">
      <w:pPr>
        <w:rPr>
          <w:lang w:eastAsia="zh-CN"/>
        </w:rPr>
      </w:pPr>
    </w:p>
    <w:p w14:paraId="6E29F94B" w14:textId="77777777" w:rsidR="000069D4" w:rsidRPr="00F06418" w:rsidRDefault="003F5FE5" w:rsidP="003F5FE5">
      <w:pPr>
        <w:jc w:val="center"/>
        <w:rPr>
          <w:lang w:eastAsia="zh-CN"/>
        </w:rPr>
      </w:pPr>
      <w:r>
        <w:rPr>
          <w:lang w:eastAsia="zh-CN"/>
        </w:rPr>
        <w:t>_________________</w:t>
      </w:r>
    </w:p>
    <w:sectPr w:rsidR="000069D4" w:rsidRPr="00F06418" w:rsidSect="00D02712">
      <w:headerReference w:type="even" r:id="rId69"/>
      <w:headerReference w:type="default" r:id="rId70"/>
      <w:footerReference w:type="default" r:id="rId71"/>
      <w:headerReference w:type="first" r:id="rId72"/>
      <w:footerReference w:type="first" r:id="rId73"/>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59F39B" w14:textId="77777777" w:rsidR="00A3390B" w:rsidRDefault="00A3390B">
      <w:r>
        <w:separator/>
      </w:r>
    </w:p>
  </w:endnote>
  <w:endnote w:type="continuationSeparator" w:id="0">
    <w:p w14:paraId="784F3C6E" w14:textId="77777777" w:rsidR="00A3390B" w:rsidRDefault="00A339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Palatino Linotype">
    <w:panose1 w:val="02040502050505030304"/>
    <w:charset w:val="00"/>
    <w:family w:val="roman"/>
    <w:pitch w:val="variable"/>
    <w:sig w:usb0="E0000287" w:usb1="40000013" w:usb2="00000000" w:usb3="00000000" w:csb0="0000019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20F7D4" w14:textId="77777777" w:rsidR="0077664C" w:rsidRDefault="0077664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B08D53" w14:textId="77777777" w:rsidR="0077664C" w:rsidRDefault="0077664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2D6E40" w14:textId="49C4F488" w:rsidR="0077664C" w:rsidRPr="00B65078" w:rsidRDefault="0077664C" w:rsidP="00B65078">
    <w:pPr>
      <w:pStyle w:val="Footer"/>
      <w:tabs>
        <w:tab w:val="clear" w:pos="5954"/>
        <w:tab w:val="clear" w:pos="9639"/>
        <w:tab w:val="right" w:pos="9540"/>
      </w:tabs>
      <w:rPr>
        <w:caps w:val="0"/>
        <w:sz w:val="24"/>
        <w:szCs w:val="32"/>
      </w:rPr>
    </w:pPr>
    <w:r w:rsidRPr="002211C7">
      <w:rPr>
        <w:caps w:val="0"/>
        <w:sz w:val="24"/>
        <w:szCs w:val="32"/>
      </w:rPr>
      <w:t>Submission</w:t>
    </w:r>
    <w:r>
      <w:rPr>
        <w:caps w:val="0"/>
        <w:sz w:val="24"/>
        <w:szCs w:val="32"/>
      </w:rPr>
      <w:tab/>
      <w:t>Hassan Yaghoobi (Intel)</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02349A" w14:textId="77777777" w:rsidR="0077664C" w:rsidRPr="006C4BD2" w:rsidRDefault="0077664C" w:rsidP="00E3473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16F490" w14:textId="77777777" w:rsidR="0077664C" w:rsidRPr="006C4BD2" w:rsidRDefault="0077664C" w:rsidP="00E3473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D4FD02" w14:textId="77777777" w:rsidR="0077664C" w:rsidRPr="006C4BD2" w:rsidRDefault="0077664C" w:rsidP="00E3473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236579" w14:textId="03434B9C" w:rsidR="0077664C" w:rsidRPr="00CF5473" w:rsidRDefault="00A3390B" w:rsidP="00821986">
    <w:pPr>
      <w:pStyle w:val="Footer"/>
    </w:pPr>
    <w:r>
      <w:fldChar w:fldCharType="begin"/>
    </w:r>
    <w:r>
      <w:instrText xml:space="preserve"> FILENAME \p  \* MERGEFORMAT </w:instrText>
    </w:r>
    <w:r>
      <w:fldChar w:fldCharType="separate"/>
    </w:r>
    <w:r w:rsidR="0077664C">
      <w:t>M:\BRSGD\TEXT2019\SG05\WP5A\000\004e.docx</w:t>
    </w:r>
    <w:r>
      <w:fldChar w:fldCharType="end"/>
    </w:r>
    <w:r w:rsidR="0077664C">
      <w:tab/>
    </w:r>
    <w:r w:rsidR="00840B3E">
      <w:fldChar w:fldCharType="begin"/>
    </w:r>
    <w:r w:rsidR="00840B3E">
      <w:instrText xml:space="preserve"> SAVEDATE \@ DD.MM.YY </w:instrText>
    </w:r>
    <w:r w:rsidR="00840B3E">
      <w:fldChar w:fldCharType="separate"/>
    </w:r>
    <w:r w:rsidR="00327FA2">
      <w:t>21.05.20</w:t>
    </w:r>
    <w:r w:rsidR="00840B3E">
      <w:fldChar w:fldCharType="end"/>
    </w:r>
    <w:r w:rsidR="0077664C">
      <w:tab/>
    </w:r>
    <w:r w:rsidR="0077664C">
      <w:fldChar w:fldCharType="begin"/>
    </w:r>
    <w:r w:rsidR="0077664C">
      <w:instrText xml:space="preserve"> PRINTDATE \@ DD.MM.YY </w:instrText>
    </w:r>
    <w:r w:rsidR="0077664C">
      <w:fldChar w:fldCharType="separate"/>
    </w:r>
    <w:r w:rsidR="0077664C">
      <w:t>08.01.20</w:t>
    </w:r>
    <w:r w:rsidR="0077664C">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267321" w14:textId="62D63717" w:rsidR="0077664C" w:rsidRPr="00CF5473" w:rsidRDefault="00A3390B" w:rsidP="00821986">
    <w:pPr>
      <w:pStyle w:val="Footer"/>
    </w:pPr>
    <w:r>
      <w:fldChar w:fldCharType="begin"/>
    </w:r>
    <w:r>
      <w:instrText xml:space="preserve"> FILENAME \p  \* MERGEFORMAT </w:instrText>
    </w:r>
    <w:r>
      <w:fldChar w:fldCharType="separate"/>
    </w:r>
    <w:r w:rsidR="0077664C">
      <w:t>M:\BRSGD\TEXT2019\SG05\WP5A\000\004e.docx</w:t>
    </w:r>
    <w:r>
      <w:fldChar w:fldCharType="end"/>
    </w:r>
    <w:r w:rsidR="0077664C">
      <w:tab/>
    </w:r>
    <w:r w:rsidR="0077664C">
      <w:fldChar w:fldCharType="begin"/>
    </w:r>
    <w:r w:rsidR="0077664C">
      <w:instrText xml:space="preserve"> SAVEDATE \@ DD.MM.YY </w:instrText>
    </w:r>
    <w:r w:rsidR="0077664C">
      <w:fldChar w:fldCharType="separate"/>
    </w:r>
    <w:r w:rsidR="00327FA2">
      <w:t>21.05.20</w:t>
    </w:r>
    <w:r w:rsidR="0077664C">
      <w:fldChar w:fldCharType="end"/>
    </w:r>
    <w:r w:rsidR="0077664C">
      <w:tab/>
    </w:r>
    <w:r w:rsidR="0077664C">
      <w:fldChar w:fldCharType="begin"/>
    </w:r>
    <w:r w:rsidR="0077664C">
      <w:instrText xml:space="preserve"> PRINTDATE \@ DD.MM.YY </w:instrText>
    </w:r>
    <w:r w:rsidR="0077664C">
      <w:fldChar w:fldCharType="separate"/>
    </w:r>
    <w:r w:rsidR="0077664C">
      <w:t>08.01.20</w:t>
    </w:r>
    <w:r w:rsidR="0077664C">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30AB89" w14:textId="77777777" w:rsidR="00A3390B" w:rsidRDefault="00A3390B">
      <w:r>
        <w:t>____________________</w:t>
      </w:r>
    </w:p>
  </w:footnote>
  <w:footnote w:type="continuationSeparator" w:id="0">
    <w:p w14:paraId="09150C6A" w14:textId="77777777" w:rsidR="00A3390B" w:rsidRDefault="00A3390B">
      <w:r>
        <w:continuationSeparator/>
      </w:r>
    </w:p>
  </w:footnote>
  <w:footnote w:id="1">
    <w:p w14:paraId="513F7233" w14:textId="77777777" w:rsidR="0077664C" w:rsidRDefault="0077664C" w:rsidP="00AD48A6">
      <w:pPr>
        <w:pStyle w:val="FootnoteText"/>
      </w:pPr>
      <w:r>
        <w:rPr>
          <w:rStyle w:val="FootnoteReference"/>
        </w:rPr>
        <w:footnoteRef/>
      </w:r>
      <w:r>
        <w:t xml:space="preserve"> </w:t>
      </w:r>
      <w:r>
        <w:rPr>
          <w:sz w:val="18"/>
          <w:szCs w:val="18"/>
        </w:rPr>
        <w:t xml:space="preserve">This document solely represents the views of the IEEE 802 LAN/MAN Standards Committee and does not necessarily represent a position of either the IEEE, the IEEE Standards </w:t>
      </w:r>
      <w:proofErr w:type="gramStart"/>
      <w:r>
        <w:rPr>
          <w:sz w:val="18"/>
          <w:szCs w:val="18"/>
        </w:rPr>
        <w:t>Association</w:t>
      </w:r>
      <w:proofErr w:type="gramEnd"/>
      <w:r>
        <w:rPr>
          <w:sz w:val="18"/>
          <w:szCs w:val="18"/>
        </w:rPr>
        <w:t xml:space="preserve"> or IEEE Technical Activities.</w:t>
      </w:r>
    </w:p>
  </w:footnote>
  <w:footnote w:id="2">
    <w:p w14:paraId="0EC592FF" w14:textId="3AD8E932" w:rsidR="0077664C" w:rsidRPr="009B58C8" w:rsidRDefault="0077664C" w:rsidP="00E3473B">
      <w:pPr>
        <w:ind w:left="255" w:hanging="255"/>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A4F5E9" w14:textId="24AF330D" w:rsidR="0077664C" w:rsidRDefault="00A3390B">
    <w:pPr>
      <w:ind w:right="360" w:firstLine="360"/>
    </w:pPr>
    <w:ins w:id="10" w:author="Author">
      <w:r>
        <w:rPr>
          <w:noProof/>
        </w:rPr>
        <w:pict w14:anchorId="52871EA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0" o:spid="_x0000_s2080" type="#_x0000_t136" style="position:absolute;left:0;text-align:left;margin-left:0;margin-top:0;width:484.95pt;height:193.95pt;rotation:315;z-index:-251653120;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6463EE" w14:textId="50C87865" w:rsidR="0077664C" w:rsidRDefault="00A3390B">
    <w:pPr>
      <w:pStyle w:val="Header"/>
    </w:pPr>
    <w:ins w:id="675" w:author="Author">
      <w:r>
        <w:rPr>
          <w:noProof/>
        </w:rPr>
        <w:pict w14:anchorId="7FA7508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9" o:spid="_x0000_s2089" type="#_x0000_t136" style="position:absolute;left:0;text-align:left;margin-left:0;margin-top:0;width:484.95pt;height:193.95pt;rotation:315;z-index:-251634688;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C42163" w14:textId="5BF0F0E1" w:rsidR="0077664C" w:rsidRDefault="00A3390B" w:rsidP="00330567">
    <w:pPr>
      <w:pStyle w:val="Header"/>
      <w:rPr>
        <w:rStyle w:val="PageNumber"/>
      </w:rPr>
    </w:pPr>
    <w:ins w:id="676" w:author="Author">
      <w:r>
        <w:rPr>
          <w:noProof/>
        </w:rPr>
        <w:pict w14:anchorId="33F1BD1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70" o:spid="_x0000_s2090" type="#_x0000_t136" style="position:absolute;left:0;text-align:left;margin-left:0;margin-top:0;width:484.95pt;height:193.95pt;rotation:315;z-index:-251632640;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r w:rsidR="0077664C">
      <w:rPr>
        <w:lang w:val="en-US"/>
      </w:rPr>
      <w:t xml:space="preserve">- </w:t>
    </w:r>
    <w:r w:rsidR="0077664C">
      <w:rPr>
        <w:rStyle w:val="PageNumber"/>
      </w:rPr>
      <w:fldChar w:fldCharType="begin"/>
    </w:r>
    <w:r w:rsidR="0077664C">
      <w:rPr>
        <w:rStyle w:val="PageNumber"/>
      </w:rPr>
      <w:instrText xml:space="preserve"> PAGE </w:instrText>
    </w:r>
    <w:r w:rsidR="0077664C">
      <w:rPr>
        <w:rStyle w:val="PageNumber"/>
      </w:rPr>
      <w:fldChar w:fldCharType="separate"/>
    </w:r>
    <w:r w:rsidR="0077664C">
      <w:rPr>
        <w:rStyle w:val="PageNumber"/>
        <w:noProof/>
      </w:rPr>
      <w:t>17</w:t>
    </w:r>
    <w:r w:rsidR="0077664C">
      <w:rPr>
        <w:rStyle w:val="PageNumber"/>
      </w:rPr>
      <w:fldChar w:fldCharType="end"/>
    </w:r>
    <w:r w:rsidR="0077664C">
      <w:rPr>
        <w:rStyle w:val="PageNumber"/>
      </w:rPr>
      <w:t xml:space="preserve"> -</w:t>
    </w:r>
  </w:p>
  <w:p w14:paraId="4741C7A1" w14:textId="38F52987" w:rsidR="0077664C" w:rsidRDefault="0077664C" w:rsidP="00562BAD">
    <w:pPr>
      <w:pStyle w:val="Header"/>
      <w:rPr>
        <w:lang w:val="en-US"/>
      </w:rPr>
    </w:pPr>
    <w:r>
      <w:rPr>
        <w:lang w:val="en-US"/>
      </w:rPr>
      <w:t>5A/4-E</w:t>
    </w:r>
    <w:r>
      <w:rPr>
        <w:lang w:val="en-US"/>
      </w:rPr>
      <w:br/>
      <w:t>...</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AE2327" w14:textId="094EBCF4" w:rsidR="0077664C" w:rsidRPr="006C4BD2" w:rsidRDefault="0077664C" w:rsidP="0077664C">
    <w:pPr>
      <w:tabs>
        <w:tab w:val="center" w:pos="4848"/>
        <w:tab w:val="center" w:pos="9696"/>
      </w:tabs>
      <w:rPr>
        <w:ins w:id="677" w:author="Author"/>
      </w:rPr>
    </w:pPr>
    <w:ins w:id="678" w:author="Autho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ins>
    <w:r w:rsidR="00327FA2">
      <w:rPr>
        <w:b/>
        <w:bCs/>
        <w:noProof/>
      </w:rPr>
      <w:t>ITU-R  M.1450-5</w:t>
    </w:r>
    <w:ins w:id="679" w:author="Author">
      <w:r>
        <w:rPr>
          <w:b/>
          <w:bCs/>
        </w:rPr>
        <w:fldChar w:fldCharType="end"/>
      </w:r>
      <w:r>
        <w:rPr>
          <w:b/>
          <w:bCs/>
        </w:rPr>
        <w:tab/>
      </w:r>
      <w:r>
        <w:rPr>
          <w:rStyle w:val="PageNumber"/>
          <w:b/>
          <w:bCs/>
        </w:rPr>
        <w:fldChar w:fldCharType="begin"/>
      </w:r>
      <w:r w:rsidRPr="00FC42AF">
        <w:rPr>
          <w:rStyle w:val="PageNumber"/>
          <w:b/>
          <w:bCs/>
        </w:rPr>
        <w:instrText xml:space="preserve"> PAGE </w:instrText>
      </w:r>
      <w:r>
        <w:rPr>
          <w:rStyle w:val="PageNumber"/>
          <w:b/>
          <w:bCs/>
        </w:rPr>
        <w:fldChar w:fldCharType="separate"/>
      </w:r>
      <w:r>
        <w:rPr>
          <w:rStyle w:val="PageNumber"/>
          <w:b/>
          <w:bCs/>
        </w:rPr>
        <w:t>12</w:t>
      </w:r>
      <w:r>
        <w:rPr>
          <w:rStyle w:val="PageNumber"/>
          <w:b/>
          <w:bCs/>
        </w:rPr>
        <w:fldChar w:fldCharType="end"/>
      </w:r>
    </w:ins>
  </w:p>
  <w:p w14:paraId="568DA35B" w14:textId="4ECCFABF" w:rsidR="0077664C" w:rsidRDefault="00A3390B">
    <w:pPr>
      <w:pStyle w:val="Header"/>
    </w:pPr>
    <w:ins w:id="680" w:author="Author">
      <w:r>
        <w:rPr>
          <w:noProof/>
        </w:rPr>
        <w:pict w14:anchorId="5F976A1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8" o:spid="_x0000_s2088" type="#_x0000_t136" style="position:absolute;left:0;text-align:left;margin-left:0;margin-top:0;width:484.95pt;height:193.95pt;rotation:315;z-index:-251636736;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CE8E05" w14:textId="0F85FCF7" w:rsidR="0077664C" w:rsidRDefault="00A3390B" w:rsidP="00E3473B">
    <w:pPr>
      <w:ind w:right="360" w:firstLine="360"/>
    </w:pPr>
    <w:ins w:id="11" w:author="Author">
      <w:r>
        <w:rPr>
          <w:noProof/>
        </w:rPr>
        <w:pict w14:anchorId="2BBD12C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1" o:spid="_x0000_s2081" type="#_x0000_t136" style="position:absolute;left:0;text-align:left;margin-left:0;margin-top:0;width:484.95pt;height:193.95pt;rotation:315;z-index:-251651072;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r w:rsidR="0077664C">
      <w:rPr>
        <w:noProof/>
        <w:lang w:val="en-US"/>
      </w:rPr>
      <w:drawing>
        <wp:anchor distT="0" distB="0" distL="114300" distR="114300" simplePos="0" relativeHeight="251659264" behindDoc="1" locked="0" layoutInCell="1" allowOverlap="1" wp14:anchorId="3E402B10" wp14:editId="3EC0DB81">
          <wp:simplePos x="0" y="0"/>
          <wp:positionH relativeFrom="page">
            <wp:posOffset>0</wp:posOffset>
          </wp:positionH>
          <wp:positionV relativeFrom="page">
            <wp:posOffset>0</wp:posOffset>
          </wp:positionV>
          <wp:extent cx="7578725" cy="10724515"/>
          <wp:effectExtent l="19050" t="0" r="3175" b="0"/>
          <wp:wrapNone/>
          <wp:docPr id="7" name="Picture 7" descr="rec_maquette-20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c_maquette-2009-2"/>
                  <pic:cNvPicPr>
                    <a:picLocks noChangeAspect="1" noChangeArrowheads="1"/>
                  </pic:cNvPicPr>
                </pic:nvPicPr>
                <pic:blipFill>
                  <a:blip r:embed="rId1"/>
                  <a:srcRect/>
                  <a:stretch>
                    <a:fillRect/>
                  </a:stretch>
                </pic:blipFill>
                <pic:spPr bwMode="auto">
                  <a:xfrm>
                    <a:off x="0" y="0"/>
                    <a:ext cx="7578725" cy="1072451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E5619" w14:textId="2C7224D9" w:rsidR="0077664C" w:rsidRPr="00AD48A6" w:rsidRDefault="00A3390B" w:rsidP="00AD48A6">
    <w:pPr>
      <w:pStyle w:val="Header"/>
      <w:widowControl w:val="0"/>
      <w:pBdr>
        <w:bottom w:val="single" w:sz="6" w:space="0" w:color="auto"/>
        <w:between w:val="single" w:sz="6" w:space="0" w:color="auto"/>
      </w:pBdr>
      <w:tabs>
        <w:tab w:val="clear" w:pos="1134"/>
        <w:tab w:val="clear" w:pos="1871"/>
        <w:tab w:val="clear" w:pos="2268"/>
        <w:tab w:val="right" w:pos="9900"/>
      </w:tabs>
      <w:spacing w:after="360"/>
      <w:ind w:right="-90"/>
      <w:jc w:val="left"/>
      <w:rPr>
        <w:b/>
        <w:sz w:val="28"/>
      </w:rPr>
    </w:pPr>
    <w:r>
      <w:rPr>
        <w:noProof/>
      </w:rPr>
      <w:pict w14:anchorId="5D315D4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59" o:spid="_x0000_s2079" type="#_x0000_t136" style="position:absolute;margin-left:0;margin-top:0;width:484.95pt;height:193.95pt;rotation:315;z-index:-251655168;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r w:rsidR="0077664C">
      <w:rPr>
        <w:b/>
        <w:sz w:val="28"/>
      </w:rPr>
      <w:fldChar w:fldCharType="begin"/>
    </w:r>
    <w:r w:rsidR="0077664C">
      <w:rPr>
        <w:b/>
        <w:sz w:val="28"/>
      </w:rPr>
      <w:instrText xml:space="preserve"> KEYWORDS   \* MERGEFORMAT </w:instrText>
    </w:r>
    <w:r w:rsidR="0077664C">
      <w:rPr>
        <w:b/>
        <w:sz w:val="28"/>
      </w:rPr>
      <w:fldChar w:fldCharType="separate"/>
    </w:r>
    <w:r w:rsidR="0077664C">
      <w:rPr>
        <w:b/>
        <w:sz w:val="28"/>
      </w:rPr>
      <w:t>May 2020</w:t>
    </w:r>
    <w:r w:rsidR="0077664C">
      <w:rPr>
        <w:b/>
        <w:sz w:val="28"/>
      </w:rPr>
      <w:fldChar w:fldCharType="end"/>
    </w:r>
    <w:r w:rsidR="0077664C">
      <w:rPr>
        <w:b/>
        <w:sz w:val="28"/>
      </w:rPr>
      <w:tab/>
    </w:r>
    <w:r w:rsidR="0077664C">
      <w:rPr>
        <w:b/>
        <w:sz w:val="28"/>
      </w:rPr>
      <w:fldChar w:fldCharType="begin"/>
    </w:r>
    <w:r w:rsidR="0077664C">
      <w:rPr>
        <w:b/>
        <w:sz w:val="28"/>
      </w:rPr>
      <w:instrText xml:space="preserve"> TITLE   \* MERGEFORMAT </w:instrText>
    </w:r>
    <w:r w:rsidR="0077664C">
      <w:rPr>
        <w:b/>
        <w:sz w:val="28"/>
      </w:rPr>
      <w:fldChar w:fldCharType="separate"/>
    </w:r>
    <w:ins w:id="12" w:author="Author">
      <w:r w:rsidR="00327FA2">
        <w:rPr>
          <w:b/>
          <w:sz w:val="28"/>
        </w:rPr>
        <w:t>doc.: IEEE 802.18-20/0061r03</w:t>
      </w:r>
    </w:ins>
    <w:del w:id="13" w:author="Author">
      <w:r w:rsidR="0077664C" w:rsidDel="00327FA2">
        <w:rPr>
          <w:b/>
          <w:sz w:val="28"/>
        </w:rPr>
        <w:delText>doc.: IEEE 802.18-20/0061r02</w:delText>
      </w:r>
    </w:del>
    <w:r w:rsidR="0077664C">
      <w:rPr>
        <w:b/>
        <w:sz w:val="28"/>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5C310" w14:textId="70785B3F" w:rsidR="0077664C" w:rsidRPr="00FC42AF" w:rsidRDefault="00A3390B" w:rsidP="00E3473B">
    <w:pPr>
      <w:tabs>
        <w:tab w:val="center" w:pos="4848"/>
        <w:tab w:val="center" w:pos="9696"/>
      </w:tabs>
    </w:pPr>
    <w:ins w:id="16" w:author="Author">
      <w:r>
        <w:rPr>
          <w:noProof/>
        </w:rPr>
        <w:pict w14:anchorId="0B3AF93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3" o:spid="_x0000_s2083" type="#_x0000_t136" style="position:absolute;margin-left:0;margin-top:0;width:484.95pt;height:193.95pt;rotation:315;z-index:-251646976;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r w:rsidR="0077664C">
      <w:rPr>
        <w:rStyle w:val="PageNumber"/>
        <w:b/>
        <w:bCs/>
      </w:rPr>
      <w:fldChar w:fldCharType="begin"/>
    </w:r>
    <w:r w:rsidR="0077664C" w:rsidRPr="00FC42AF">
      <w:rPr>
        <w:rStyle w:val="PageNumber"/>
        <w:b/>
        <w:bCs/>
      </w:rPr>
      <w:instrText xml:space="preserve"> PAGE </w:instrText>
    </w:r>
    <w:r w:rsidR="0077664C">
      <w:rPr>
        <w:rStyle w:val="PageNumber"/>
        <w:b/>
        <w:bCs/>
      </w:rPr>
      <w:fldChar w:fldCharType="separate"/>
    </w:r>
    <w:r w:rsidR="0077664C">
      <w:rPr>
        <w:rStyle w:val="PageNumber"/>
        <w:b/>
        <w:bCs/>
        <w:noProof/>
      </w:rPr>
      <w:t>2</w:t>
    </w:r>
    <w:r w:rsidR="0077664C">
      <w:rPr>
        <w:rStyle w:val="PageNumber"/>
        <w:b/>
        <w:bCs/>
      </w:rPr>
      <w:fldChar w:fldCharType="end"/>
    </w:r>
    <w:r w:rsidR="0077664C" w:rsidRPr="00FC42AF">
      <w:tab/>
    </w:r>
    <w:r w:rsidR="0077664C">
      <w:rPr>
        <w:b/>
        <w:bCs/>
      </w:rPr>
      <w:fldChar w:fldCharType="begin"/>
    </w:r>
    <w:r w:rsidR="0077664C">
      <w:rPr>
        <w:b/>
        <w:bCs/>
      </w:rPr>
      <w:instrText xml:space="preserve"> DOCPROPERTY "Header" \* MERGEFORMAT </w:instrText>
    </w:r>
    <w:r w:rsidR="0077664C">
      <w:rPr>
        <w:b/>
        <w:bCs/>
      </w:rPr>
      <w:fldChar w:fldCharType="separate"/>
    </w:r>
    <w:r w:rsidR="0077664C" w:rsidRPr="00D96CC1">
      <w:rPr>
        <w:b/>
        <w:bCs/>
      </w:rPr>
      <w:t xml:space="preserve">Rec. </w:t>
    </w:r>
    <w:r w:rsidR="0077664C">
      <w:rPr>
        <w:b/>
        <w:bCs/>
      </w:rPr>
      <w:fldChar w:fldCharType="end"/>
    </w:r>
    <w:r w:rsidR="0077664C">
      <w:rPr>
        <w:b/>
        <w:bCs/>
      </w:rPr>
      <w:t xml:space="preserve"> </w:t>
    </w:r>
    <w:r w:rsidR="0077664C">
      <w:rPr>
        <w:b/>
        <w:bCs/>
      </w:rPr>
      <w:fldChar w:fldCharType="begin"/>
    </w:r>
    <w:r w:rsidR="0077664C" w:rsidRPr="00FC42AF">
      <w:rPr>
        <w:b/>
        <w:bCs/>
      </w:rPr>
      <w:instrText>styleref href</w:instrText>
    </w:r>
    <w:r w:rsidR="0077664C">
      <w:rPr>
        <w:b/>
        <w:bCs/>
      </w:rPr>
      <w:fldChar w:fldCharType="separate"/>
    </w:r>
    <w:r w:rsidR="0077664C">
      <w:rPr>
        <w:b/>
        <w:bCs/>
        <w:noProof/>
      </w:rPr>
      <w:t>ITU-R  M.1450-5</w:t>
    </w:r>
    <w:r w:rsidR="0077664C">
      <w:rPr>
        <w:b/>
        <w:bCs/>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3ADA7B" w14:textId="6417DCDF" w:rsidR="0077664C" w:rsidRDefault="00A3390B">
    <w:ins w:id="17" w:author="Author">
      <w:r>
        <w:rPr>
          <w:noProof/>
        </w:rPr>
        <w:pict w14:anchorId="154BD5B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4" o:spid="_x0000_s2084" type="#_x0000_t136" style="position:absolute;margin-left:0;margin-top:0;width:484.95pt;height:193.95pt;rotation:315;z-index:-251644928;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r w:rsidR="0077664C">
      <w:tab/>
    </w:r>
    <w:r w:rsidR="0077664C">
      <w:rPr>
        <w:b/>
        <w:bCs/>
      </w:rPr>
      <w:fldChar w:fldCharType="begin"/>
    </w:r>
    <w:r w:rsidR="0077664C">
      <w:rPr>
        <w:b/>
        <w:bCs/>
      </w:rPr>
      <w:instrText xml:space="preserve"> DOCPROPERTY "Header" \* MERGEFORMAT </w:instrText>
    </w:r>
    <w:r w:rsidR="0077664C">
      <w:rPr>
        <w:b/>
        <w:bCs/>
      </w:rPr>
      <w:fldChar w:fldCharType="separate"/>
    </w:r>
    <w:r w:rsidR="0077664C" w:rsidRPr="00D96CC1">
      <w:rPr>
        <w:b/>
        <w:bCs/>
      </w:rPr>
      <w:t xml:space="preserve">Rec. </w:t>
    </w:r>
    <w:r w:rsidR="0077664C">
      <w:rPr>
        <w:b/>
        <w:bCs/>
      </w:rPr>
      <w:fldChar w:fldCharType="end"/>
    </w:r>
    <w:r w:rsidR="0077664C">
      <w:rPr>
        <w:b/>
        <w:bCs/>
      </w:rPr>
      <w:t xml:space="preserve"> </w:t>
    </w:r>
    <w:r w:rsidR="0077664C">
      <w:rPr>
        <w:b/>
        <w:bCs/>
      </w:rPr>
      <w:fldChar w:fldCharType="begin"/>
    </w:r>
    <w:r w:rsidR="0077664C">
      <w:rPr>
        <w:b/>
        <w:bCs/>
      </w:rPr>
      <w:instrText>styleref href</w:instrText>
    </w:r>
    <w:r w:rsidR="0077664C">
      <w:rPr>
        <w:b/>
        <w:bCs/>
      </w:rPr>
      <w:fldChar w:fldCharType="separate"/>
    </w:r>
    <w:r w:rsidR="00327FA2">
      <w:rPr>
        <w:b/>
        <w:bCs/>
        <w:noProof/>
      </w:rPr>
      <w:t>ITU-R  M.1450-5</w:t>
    </w:r>
    <w:r w:rsidR="0077664C">
      <w:rPr>
        <w:b/>
        <w:bCs/>
      </w:rPr>
      <w:fldChar w:fldCharType="end"/>
    </w:r>
    <w:r w:rsidR="0077664C">
      <w:tab/>
    </w:r>
    <w:r w:rsidR="0077664C">
      <w:rPr>
        <w:rStyle w:val="PageNumber"/>
        <w:b/>
        <w:bCs/>
      </w:rPr>
      <w:fldChar w:fldCharType="begin"/>
    </w:r>
    <w:r w:rsidR="0077664C">
      <w:rPr>
        <w:rStyle w:val="PageNumber"/>
        <w:b/>
        <w:bCs/>
      </w:rPr>
      <w:instrText xml:space="preserve"> PAGE </w:instrText>
    </w:r>
    <w:r w:rsidR="0077664C">
      <w:rPr>
        <w:rStyle w:val="PageNumber"/>
        <w:b/>
        <w:bCs/>
      </w:rPr>
      <w:fldChar w:fldCharType="separate"/>
    </w:r>
    <w:r w:rsidR="0077664C">
      <w:rPr>
        <w:rStyle w:val="PageNumber"/>
        <w:b/>
        <w:bCs/>
        <w:noProof/>
      </w:rPr>
      <w:t>iii</w:t>
    </w:r>
    <w:r w:rsidR="0077664C">
      <w:rPr>
        <w:rStyle w:val="PageNumber"/>
        <w:b/>
        <w:bCs/>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5FFDE2" w14:textId="48B44F4E" w:rsidR="0077664C" w:rsidRDefault="00A3390B">
    <w:pPr>
      <w:pStyle w:val="Header"/>
    </w:pPr>
    <w:ins w:id="18" w:author="Author">
      <w:r>
        <w:rPr>
          <w:noProof/>
        </w:rPr>
        <w:pict w14:anchorId="593B082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2" o:spid="_x0000_s2082" type="#_x0000_t136" style="position:absolute;left:0;text-align:left;margin-left:0;margin-top:0;width:484.95pt;height:193.95pt;rotation:315;z-index:-251649024;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70E0AD" w14:textId="40606CA8" w:rsidR="0077664C" w:rsidRDefault="00A3390B">
    <w:pPr>
      <w:pStyle w:val="Header"/>
    </w:pPr>
    <w:ins w:id="24" w:author="Author">
      <w:r>
        <w:rPr>
          <w:noProof/>
        </w:rPr>
        <w:pict w14:anchorId="10C067F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6" o:spid="_x0000_s2086" type="#_x0000_t136" style="position:absolute;left:0;text-align:left;margin-left:0;margin-top:0;width:484.95pt;height:193.95pt;rotation:315;z-index:-251640832;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081E60" w14:textId="03DEE99B" w:rsidR="0077664C" w:rsidRPr="006C4BD2" w:rsidRDefault="00A3390B" w:rsidP="00E3473B">
    <w:pPr>
      <w:tabs>
        <w:tab w:val="center" w:pos="4848"/>
        <w:tab w:val="center" w:pos="9696"/>
      </w:tabs>
    </w:pPr>
    <w:ins w:id="25" w:author="Author">
      <w:r>
        <w:rPr>
          <w:noProof/>
        </w:rPr>
        <w:pict w14:anchorId="4198A61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7" o:spid="_x0000_s2087" type="#_x0000_t136" style="position:absolute;margin-left:0;margin-top:0;width:484.95pt;height:193.95pt;rotation:315;z-index:-251638784;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r w:rsidR="0077664C" w:rsidRPr="00FC42AF">
      <w:tab/>
    </w:r>
    <w:r w:rsidR="0077664C">
      <w:rPr>
        <w:b/>
        <w:bCs/>
      </w:rPr>
      <w:fldChar w:fldCharType="begin"/>
    </w:r>
    <w:r w:rsidR="0077664C">
      <w:rPr>
        <w:b/>
        <w:bCs/>
      </w:rPr>
      <w:instrText xml:space="preserve"> DOCPROPERTY "Header" \* MERGEFORMAT </w:instrText>
    </w:r>
    <w:r w:rsidR="0077664C">
      <w:rPr>
        <w:b/>
        <w:bCs/>
      </w:rPr>
      <w:fldChar w:fldCharType="separate"/>
    </w:r>
    <w:r w:rsidR="0077664C" w:rsidRPr="00D96CC1">
      <w:rPr>
        <w:b/>
        <w:bCs/>
      </w:rPr>
      <w:t xml:space="preserve">Rec. </w:t>
    </w:r>
    <w:r w:rsidR="0077664C">
      <w:rPr>
        <w:b/>
        <w:bCs/>
      </w:rPr>
      <w:fldChar w:fldCharType="end"/>
    </w:r>
    <w:r w:rsidR="0077664C">
      <w:rPr>
        <w:b/>
        <w:bCs/>
      </w:rPr>
      <w:t xml:space="preserve"> </w:t>
    </w:r>
    <w:r w:rsidR="0077664C">
      <w:rPr>
        <w:b/>
        <w:bCs/>
      </w:rPr>
      <w:fldChar w:fldCharType="begin"/>
    </w:r>
    <w:r w:rsidR="0077664C" w:rsidRPr="00FC42AF">
      <w:rPr>
        <w:b/>
        <w:bCs/>
      </w:rPr>
      <w:instrText>styleref href</w:instrText>
    </w:r>
    <w:r w:rsidR="0077664C">
      <w:rPr>
        <w:b/>
        <w:bCs/>
      </w:rPr>
      <w:fldChar w:fldCharType="separate"/>
    </w:r>
    <w:r w:rsidR="00327FA2">
      <w:rPr>
        <w:b/>
        <w:bCs/>
        <w:noProof/>
      </w:rPr>
      <w:t>ITU-R  M.1450-5</w:t>
    </w:r>
    <w:r w:rsidR="0077664C">
      <w:rPr>
        <w:b/>
        <w:bCs/>
      </w:rPr>
      <w:fldChar w:fldCharType="end"/>
    </w:r>
    <w:r w:rsidR="0077664C">
      <w:rPr>
        <w:b/>
        <w:bCs/>
      </w:rPr>
      <w:tab/>
    </w:r>
    <w:r w:rsidR="0077664C">
      <w:rPr>
        <w:rStyle w:val="PageNumber"/>
        <w:b/>
        <w:bCs/>
      </w:rPr>
      <w:fldChar w:fldCharType="begin"/>
    </w:r>
    <w:r w:rsidR="0077664C" w:rsidRPr="00FC42AF">
      <w:rPr>
        <w:rStyle w:val="PageNumber"/>
        <w:b/>
        <w:bCs/>
      </w:rPr>
      <w:instrText xml:space="preserve"> PAGE </w:instrText>
    </w:r>
    <w:r w:rsidR="0077664C">
      <w:rPr>
        <w:rStyle w:val="PageNumber"/>
        <w:b/>
        <w:bCs/>
      </w:rPr>
      <w:fldChar w:fldCharType="separate"/>
    </w:r>
    <w:r w:rsidR="0077664C">
      <w:rPr>
        <w:rStyle w:val="PageNumber"/>
        <w:b/>
        <w:bCs/>
        <w:noProof/>
      </w:rPr>
      <w:t>3</w:t>
    </w:r>
    <w:r w:rsidR="0077664C">
      <w:rPr>
        <w:rStyle w:val="PageNumber"/>
        <w:b/>
        <w:bCs/>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45489" w14:textId="62ED7BD7" w:rsidR="0077664C" w:rsidRDefault="00A3390B">
    <w:pPr>
      <w:pStyle w:val="Header"/>
    </w:pPr>
    <w:ins w:id="26" w:author="Author">
      <w:r>
        <w:rPr>
          <w:noProof/>
        </w:rPr>
        <w:pict w14:anchorId="37EB8F8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5" o:spid="_x0000_s2085" type="#_x0000_t136" style="position:absolute;left:0;text-align:left;margin-left:0;margin-top:0;width:484.95pt;height:193.95pt;rotation:315;z-index:-251642880;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6Para"/>
      <w:lvlText w:val="%4."/>
      <w:lvlJc w:val="left"/>
      <w:pPr>
        <w:tabs>
          <w:tab w:val="num" w:pos="3240"/>
        </w:tabs>
        <w:ind w:left="3240" w:hanging="360"/>
      </w:pPr>
      <w:rPr>
        <w:rFonts w:cs="Times New Roman"/>
      </w:rPr>
    </w:lvl>
    <w:lvl w:ilvl="4" w:tplc="08090019" w:tentative="1">
      <w:start w:val="1"/>
      <w:numFmt w:val="lowerLetter"/>
      <w:pStyle w:val="7Para"/>
      <w:lvlText w:val="%5."/>
      <w:lvlJc w:val="left"/>
      <w:pPr>
        <w:tabs>
          <w:tab w:val="num" w:pos="3960"/>
        </w:tabs>
        <w:ind w:left="3960" w:hanging="360"/>
      </w:pPr>
      <w:rPr>
        <w:rFonts w:cs="Times New Roman"/>
      </w:rPr>
    </w:lvl>
    <w:lvl w:ilvl="5" w:tplc="0809001B" w:tentative="1">
      <w:start w:val="1"/>
      <w:numFmt w:val="lowerRoman"/>
      <w:pStyle w:val="6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CA" w:vendorID="64" w:dllVersion="6" w:nlCheck="1" w:checkStyle="1"/>
  <w:activeWritingStyle w:appName="MSWord" w:lang="fr-FR" w:vendorID="64" w:dllVersion="6" w:nlCheck="1" w:checkStyle="1"/>
  <w:activeWritingStyle w:appName="MSWord" w:lang="en-GB" w:vendorID="64" w:dllVersion="0" w:nlCheck="1" w:checkStyle="0"/>
  <w:activeWritingStyle w:appName="MSWord" w:lang="pt-BR" w:vendorID="64" w:dllVersion="0" w:nlCheck="1" w:checkStyle="0"/>
  <w:activeWritingStyle w:appName="MSWord" w:lang="en-US" w:vendorID="64" w:dllVersion="0" w:nlCheck="1" w:checkStyle="0"/>
  <w:activeWritingStyle w:appName="MSWord" w:lang="en-CA" w:vendorID="64" w:dllVersion="0" w:nlCheck="1" w:checkStyle="0"/>
  <w:activeWritingStyle w:appName="MSWord" w:lang="es-ES" w:vendorID="64" w:dllVersion="6" w:nlCheck="1" w:checkStyle="1"/>
  <w:activeWritingStyle w:appName="MSWord" w:lang="es-ES" w:vendorID="64" w:dllVersion="0" w:nlCheck="1" w:checkStyle="0"/>
  <w:activeWritingStyle w:appName="MSWord" w:lang="fr-CH" w:vendorID="64" w:dllVersion="6" w:nlCheck="1" w:checkStyle="1"/>
  <w:activeWritingStyle w:appName="MSWord" w:lang="fr-BE" w:vendorID="64" w:dllVersion="6" w:nlCheck="1" w:checkStyle="1"/>
  <w:activeWritingStyle w:appName="MSWord" w:lang="fr-CH" w:vendorID="64" w:dllVersion="0"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9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06418"/>
    <w:rsid w:val="0000388C"/>
    <w:rsid w:val="0000493F"/>
    <w:rsid w:val="000069D4"/>
    <w:rsid w:val="00006FA9"/>
    <w:rsid w:val="000174AD"/>
    <w:rsid w:val="00023A4F"/>
    <w:rsid w:val="000262C2"/>
    <w:rsid w:val="000448FB"/>
    <w:rsid w:val="00045C3E"/>
    <w:rsid w:val="00047A1D"/>
    <w:rsid w:val="00051F38"/>
    <w:rsid w:val="00053F99"/>
    <w:rsid w:val="000604B9"/>
    <w:rsid w:val="00075FCD"/>
    <w:rsid w:val="00084C29"/>
    <w:rsid w:val="000A7D55"/>
    <w:rsid w:val="000B4B85"/>
    <w:rsid w:val="000C12C8"/>
    <w:rsid w:val="000C2E8E"/>
    <w:rsid w:val="000E0E7C"/>
    <w:rsid w:val="000F1B4B"/>
    <w:rsid w:val="000F35B2"/>
    <w:rsid w:val="001249F6"/>
    <w:rsid w:val="0012744F"/>
    <w:rsid w:val="00131178"/>
    <w:rsid w:val="001464CB"/>
    <w:rsid w:val="0014666B"/>
    <w:rsid w:val="00156F66"/>
    <w:rsid w:val="00163271"/>
    <w:rsid w:val="00182528"/>
    <w:rsid w:val="0018500B"/>
    <w:rsid w:val="00196A19"/>
    <w:rsid w:val="001A754C"/>
    <w:rsid w:val="001D50F8"/>
    <w:rsid w:val="001D73EC"/>
    <w:rsid w:val="001F4419"/>
    <w:rsid w:val="00202DC1"/>
    <w:rsid w:val="002116EE"/>
    <w:rsid w:val="002309D8"/>
    <w:rsid w:val="00250C90"/>
    <w:rsid w:val="0029247E"/>
    <w:rsid w:val="002A2D74"/>
    <w:rsid w:val="002A51B8"/>
    <w:rsid w:val="002A7FE2"/>
    <w:rsid w:val="002E1B4F"/>
    <w:rsid w:val="002F2E67"/>
    <w:rsid w:val="002F7CB3"/>
    <w:rsid w:val="00315546"/>
    <w:rsid w:val="00323D44"/>
    <w:rsid w:val="00327FA2"/>
    <w:rsid w:val="00330567"/>
    <w:rsid w:val="00344B13"/>
    <w:rsid w:val="0037627B"/>
    <w:rsid w:val="00386A9D"/>
    <w:rsid w:val="00391081"/>
    <w:rsid w:val="003B2789"/>
    <w:rsid w:val="003B3089"/>
    <w:rsid w:val="003C13CE"/>
    <w:rsid w:val="003C1E36"/>
    <w:rsid w:val="003C697E"/>
    <w:rsid w:val="003E0C8B"/>
    <w:rsid w:val="003E0F21"/>
    <w:rsid w:val="003E18EC"/>
    <w:rsid w:val="003E2518"/>
    <w:rsid w:val="003E7CEF"/>
    <w:rsid w:val="003F3051"/>
    <w:rsid w:val="003F5FE5"/>
    <w:rsid w:val="003F7061"/>
    <w:rsid w:val="00422346"/>
    <w:rsid w:val="004248B3"/>
    <w:rsid w:val="00430602"/>
    <w:rsid w:val="004371E7"/>
    <w:rsid w:val="00447DE3"/>
    <w:rsid w:val="00461A0A"/>
    <w:rsid w:val="004A6DC2"/>
    <w:rsid w:val="004A7582"/>
    <w:rsid w:val="004B1EF7"/>
    <w:rsid w:val="004B3FAD"/>
    <w:rsid w:val="004B7AC7"/>
    <w:rsid w:val="004C1804"/>
    <w:rsid w:val="004C4E66"/>
    <w:rsid w:val="004C5749"/>
    <w:rsid w:val="004D723D"/>
    <w:rsid w:val="004F2917"/>
    <w:rsid w:val="00501DCA"/>
    <w:rsid w:val="00513A47"/>
    <w:rsid w:val="00514B70"/>
    <w:rsid w:val="00536FAD"/>
    <w:rsid w:val="005408DF"/>
    <w:rsid w:val="00540E23"/>
    <w:rsid w:val="00562BAD"/>
    <w:rsid w:val="00573344"/>
    <w:rsid w:val="00583F9B"/>
    <w:rsid w:val="00592056"/>
    <w:rsid w:val="0059665C"/>
    <w:rsid w:val="005B0D29"/>
    <w:rsid w:val="005C177E"/>
    <w:rsid w:val="005E5C10"/>
    <w:rsid w:val="005F2C78"/>
    <w:rsid w:val="00613B6B"/>
    <w:rsid w:val="006144E4"/>
    <w:rsid w:val="00615A33"/>
    <w:rsid w:val="00622AF7"/>
    <w:rsid w:val="00623130"/>
    <w:rsid w:val="00634C9A"/>
    <w:rsid w:val="00643481"/>
    <w:rsid w:val="00643A05"/>
    <w:rsid w:val="00650299"/>
    <w:rsid w:val="00654640"/>
    <w:rsid w:val="00655FC5"/>
    <w:rsid w:val="00657BD0"/>
    <w:rsid w:val="00667936"/>
    <w:rsid w:val="0069592B"/>
    <w:rsid w:val="00696B74"/>
    <w:rsid w:val="006C0F7A"/>
    <w:rsid w:val="007045AB"/>
    <w:rsid w:val="00712DEB"/>
    <w:rsid w:val="0073049A"/>
    <w:rsid w:val="00734B95"/>
    <w:rsid w:val="00773900"/>
    <w:rsid w:val="0077664C"/>
    <w:rsid w:val="007A5BF7"/>
    <w:rsid w:val="007C6EE5"/>
    <w:rsid w:val="007D7B5D"/>
    <w:rsid w:val="007D7E62"/>
    <w:rsid w:val="00802D4E"/>
    <w:rsid w:val="00804A5A"/>
    <w:rsid w:val="00814E0A"/>
    <w:rsid w:val="00821986"/>
    <w:rsid w:val="00822581"/>
    <w:rsid w:val="00825104"/>
    <w:rsid w:val="0083021D"/>
    <w:rsid w:val="008309DD"/>
    <w:rsid w:val="0083227A"/>
    <w:rsid w:val="00840B3E"/>
    <w:rsid w:val="00846153"/>
    <w:rsid w:val="00861350"/>
    <w:rsid w:val="00866900"/>
    <w:rsid w:val="00876A8A"/>
    <w:rsid w:val="00881BA1"/>
    <w:rsid w:val="008C2302"/>
    <w:rsid w:val="008C26B8"/>
    <w:rsid w:val="008E4812"/>
    <w:rsid w:val="008F208F"/>
    <w:rsid w:val="00901092"/>
    <w:rsid w:val="00902DD3"/>
    <w:rsid w:val="00916C9C"/>
    <w:rsid w:val="00943B22"/>
    <w:rsid w:val="00951444"/>
    <w:rsid w:val="00954295"/>
    <w:rsid w:val="0096202A"/>
    <w:rsid w:val="009719AF"/>
    <w:rsid w:val="00981B39"/>
    <w:rsid w:val="00982084"/>
    <w:rsid w:val="00995963"/>
    <w:rsid w:val="009B61EB"/>
    <w:rsid w:val="009C2064"/>
    <w:rsid w:val="009D1697"/>
    <w:rsid w:val="009F3A46"/>
    <w:rsid w:val="009F6520"/>
    <w:rsid w:val="00A014F8"/>
    <w:rsid w:val="00A06FA6"/>
    <w:rsid w:val="00A3390B"/>
    <w:rsid w:val="00A419A8"/>
    <w:rsid w:val="00A5173C"/>
    <w:rsid w:val="00A61AEF"/>
    <w:rsid w:val="00A62914"/>
    <w:rsid w:val="00A85EEF"/>
    <w:rsid w:val="00A93C9E"/>
    <w:rsid w:val="00AA26EA"/>
    <w:rsid w:val="00AB5B92"/>
    <w:rsid w:val="00AC4965"/>
    <w:rsid w:val="00AD2345"/>
    <w:rsid w:val="00AD48A6"/>
    <w:rsid w:val="00AF173A"/>
    <w:rsid w:val="00B066A4"/>
    <w:rsid w:val="00B07A13"/>
    <w:rsid w:val="00B12B4C"/>
    <w:rsid w:val="00B21D44"/>
    <w:rsid w:val="00B37BDF"/>
    <w:rsid w:val="00B4279B"/>
    <w:rsid w:val="00B45FC9"/>
    <w:rsid w:val="00B50895"/>
    <w:rsid w:val="00B65078"/>
    <w:rsid w:val="00B76F35"/>
    <w:rsid w:val="00B81138"/>
    <w:rsid w:val="00B87D83"/>
    <w:rsid w:val="00BC7CCF"/>
    <w:rsid w:val="00BE470B"/>
    <w:rsid w:val="00C51018"/>
    <w:rsid w:val="00C57A91"/>
    <w:rsid w:val="00CC01C2"/>
    <w:rsid w:val="00CC229F"/>
    <w:rsid w:val="00CE6BE9"/>
    <w:rsid w:val="00CF21F2"/>
    <w:rsid w:val="00CF5473"/>
    <w:rsid w:val="00D02712"/>
    <w:rsid w:val="00D046A7"/>
    <w:rsid w:val="00D214D0"/>
    <w:rsid w:val="00D338E6"/>
    <w:rsid w:val="00D51543"/>
    <w:rsid w:val="00D6546B"/>
    <w:rsid w:val="00D95090"/>
    <w:rsid w:val="00D9649F"/>
    <w:rsid w:val="00DA0EC2"/>
    <w:rsid w:val="00DA326D"/>
    <w:rsid w:val="00DB178B"/>
    <w:rsid w:val="00DC17D3"/>
    <w:rsid w:val="00DD1AD3"/>
    <w:rsid w:val="00DD4BED"/>
    <w:rsid w:val="00DE39F0"/>
    <w:rsid w:val="00DF0AF3"/>
    <w:rsid w:val="00DF6CD0"/>
    <w:rsid w:val="00DF7E9F"/>
    <w:rsid w:val="00E04599"/>
    <w:rsid w:val="00E26C3C"/>
    <w:rsid w:val="00E27D7E"/>
    <w:rsid w:val="00E322D6"/>
    <w:rsid w:val="00E3473B"/>
    <w:rsid w:val="00E37F24"/>
    <w:rsid w:val="00E42E13"/>
    <w:rsid w:val="00E4461F"/>
    <w:rsid w:val="00E53BE8"/>
    <w:rsid w:val="00E56D5C"/>
    <w:rsid w:val="00E6257C"/>
    <w:rsid w:val="00E63C59"/>
    <w:rsid w:val="00E668A5"/>
    <w:rsid w:val="00E8616F"/>
    <w:rsid w:val="00E96B2A"/>
    <w:rsid w:val="00EA79E7"/>
    <w:rsid w:val="00ED4E1F"/>
    <w:rsid w:val="00EF5C66"/>
    <w:rsid w:val="00F06418"/>
    <w:rsid w:val="00F25662"/>
    <w:rsid w:val="00F36750"/>
    <w:rsid w:val="00F4290D"/>
    <w:rsid w:val="00F602C3"/>
    <w:rsid w:val="00F62CAE"/>
    <w:rsid w:val="00FA124A"/>
    <w:rsid w:val="00FA265D"/>
    <w:rsid w:val="00FA79DA"/>
    <w:rsid w:val="00FC08DD"/>
    <w:rsid w:val="00FC2316"/>
    <w:rsid w:val="00FC2CFD"/>
    <w:rsid w:val="00FC7D4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2091"/>
    <o:shapelayout v:ext="edit">
      <o:idmap v:ext="edit" data="1"/>
    </o:shapelayout>
  </w:shapeDefaults>
  <w:decimalSymbol w:val="."/>
  <w:listSeparator w:val=","/>
  <w14:docId w14:val="288B59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4C9A"/>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uiPriority w:val="99"/>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uiPriority w:val="99"/>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link w:val="EquationChar"/>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
    <w:basedOn w:val="DefaultParagraphFont"/>
    <w:rsid w:val="008F208F"/>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uiPriority w:val="99"/>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link w:val="RecNoChar"/>
    <w:rsid w:val="008F208F"/>
    <w:pPr>
      <w:keepNext/>
      <w:keepLines/>
      <w:spacing w:before="480"/>
      <w:jc w:val="center"/>
    </w:pPr>
    <w:rPr>
      <w:caps/>
      <w:sz w:val="28"/>
    </w:rPr>
  </w:style>
  <w:style w:type="paragraph" w:customStyle="1" w:styleId="Rectitle">
    <w:name w:val="Rec_title"/>
    <w:basedOn w:val="RecNo"/>
    <w:next w:val="Normal"/>
    <w:link w:val="RectitleChar"/>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uiPriority w:val="99"/>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8F208F"/>
    <w:pPr>
      <w:keepNext/>
      <w:spacing w:before="560"/>
      <w:jc w:val="center"/>
    </w:pPr>
    <w:rPr>
      <w:sz w:val="20"/>
    </w:rPr>
  </w:style>
  <w:style w:type="paragraph" w:customStyle="1" w:styleId="Title1">
    <w:name w:val="Title 1"/>
    <w:basedOn w:val="Source"/>
    <w:next w:val="Normal"/>
    <w:link w:val="Title1Char"/>
    <w:uiPriority w:val="99"/>
    <w:rsid w:val="008F208F"/>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8F208F"/>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8F208F"/>
    <w:pPr>
      <w:spacing w:before="240"/>
    </w:pPr>
    <w:rPr>
      <w:caps w:val="0"/>
    </w:rPr>
  </w:style>
  <w:style w:type="paragraph" w:customStyle="1" w:styleId="Title4">
    <w:name w:val="Title 4"/>
    <w:basedOn w:val="Title3"/>
    <w:next w:val="Heading1"/>
    <w:uiPriority w:val="99"/>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F208F"/>
    <w:pPr>
      <w:spacing w:before="120"/>
    </w:pPr>
  </w:style>
  <w:style w:type="paragraph" w:styleId="TOC3">
    <w:name w:val="toc 3"/>
    <w:basedOn w:val="TOC2"/>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uiPriority w:val="99"/>
    <w:rsid w:val="008F208F"/>
    <w:rPr>
      <w:rFonts w:ascii="Times New Roman" w:hAnsi="Times New Roman"/>
      <w:b/>
    </w:rPr>
  </w:style>
  <w:style w:type="character" w:customStyle="1" w:styleId="Appref">
    <w:name w:val="App_ref"/>
    <w:basedOn w:val="DefaultParagraphFont"/>
    <w:uiPriority w:val="99"/>
    <w:rsid w:val="008F208F"/>
  </w:style>
  <w:style w:type="character" w:customStyle="1" w:styleId="Artdef">
    <w:name w:val="Art_def"/>
    <w:basedOn w:val="DefaultParagraphFont"/>
    <w:uiPriority w:val="99"/>
    <w:rsid w:val="008F208F"/>
    <w:rPr>
      <w:rFonts w:ascii="Times New Roman" w:hAnsi="Times New Roman"/>
      <w:b/>
    </w:rPr>
  </w:style>
  <w:style w:type="character" w:customStyle="1" w:styleId="Artref">
    <w:name w:val="Art_ref"/>
    <w:basedOn w:val="DefaultParagraphFont"/>
    <w:uiPriority w:val="99"/>
    <w:rsid w:val="008F208F"/>
  </w:style>
  <w:style w:type="character" w:customStyle="1" w:styleId="Recdef">
    <w:name w:val="Rec_def"/>
    <w:basedOn w:val="DefaultParagraphFont"/>
    <w:uiPriority w:val="99"/>
    <w:rsid w:val="00E63C59"/>
    <w:rPr>
      <w:b/>
    </w:rPr>
  </w:style>
  <w:style w:type="character" w:customStyle="1" w:styleId="Resdef">
    <w:name w:val="Res_def"/>
    <w:basedOn w:val="DefaultParagraphFont"/>
    <w:uiPriority w:val="99"/>
    <w:rsid w:val="00E63C59"/>
    <w:rPr>
      <w:rFonts w:ascii="Times New Roman" w:hAnsi="Times New Roman"/>
      <w:b/>
    </w:rPr>
  </w:style>
  <w:style w:type="character" w:customStyle="1" w:styleId="Tablefreq">
    <w:name w:val="Table_freq"/>
    <w:basedOn w:val="DefaultParagraphFont"/>
    <w:uiPriority w:val="99"/>
    <w:rsid w:val="008F208F"/>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link w:val="HeadingbChar"/>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rsid w:val="008F208F"/>
    <w:pPr>
      <w:keepNext/>
      <w:keepLines/>
      <w:spacing w:before="480" w:after="120"/>
      <w:jc w:val="center"/>
    </w:pPr>
    <w:rPr>
      <w:caps/>
      <w:sz w:val="20"/>
    </w:rPr>
  </w:style>
  <w:style w:type="paragraph" w:customStyle="1" w:styleId="AnnexNo">
    <w:name w:val="Annex_No"/>
    <w:basedOn w:val="Normal"/>
    <w:next w:val="Normal"/>
    <w:link w:val="AnnexNoChar"/>
    <w:uiPriority w:val="99"/>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uiPriority w:val="99"/>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uiPriority w:val="99"/>
    <w:rsid w:val="008F208F"/>
  </w:style>
  <w:style w:type="paragraph" w:customStyle="1" w:styleId="Border">
    <w:name w:val="Border"/>
    <w:basedOn w:val="Normal"/>
    <w:uiPriority w:val="99"/>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uiPriority w:val="99"/>
    <w:rsid w:val="00E63C59"/>
  </w:style>
  <w:style w:type="paragraph" w:customStyle="1" w:styleId="Normalaftertitle0">
    <w:name w:val="Normal after title"/>
    <w:basedOn w:val="Normal"/>
    <w:next w:val="Normal"/>
    <w:uiPriority w:val="99"/>
    <w:rsid w:val="008F208F"/>
    <w:pPr>
      <w:spacing w:before="280"/>
    </w:pPr>
  </w:style>
  <w:style w:type="paragraph" w:customStyle="1" w:styleId="Proposal">
    <w:name w:val="Proposal"/>
    <w:basedOn w:val="Normal"/>
    <w:next w:val="Normal"/>
    <w:uiPriority w:val="99"/>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uiPriority w:val="99"/>
    <w:rsid w:val="008F208F"/>
    <w:rPr>
      <w:b w:val="0"/>
    </w:rPr>
  </w:style>
  <w:style w:type="paragraph" w:customStyle="1" w:styleId="TableTextS5">
    <w:name w:val="Table_TextS5"/>
    <w:basedOn w:val="Normal"/>
    <w:rsid w:val="003C697E"/>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uiPriority w:val="99"/>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5B0D29"/>
  </w:style>
  <w:style w:type="paragraph" w:customStyle="1" w:styleId="Methodheading2">
    <w:name w:val="Method_heading2"/>
    <w:basedOn w:val="Heading2"/>
    <w:next w:val="Normal"/>
    <w:qFormat/>
    <w:rsid w:val="005B0D29"/>
  </w:style>
  <w:style w:type="paragraph" w:customStyle="1" w:styleId="Methodheading3">
    <w:name w:val="Method_heading3"/>
    <w:basedOn w:val="Heading3"/>
    <w:next w:val="Normal"/>
    <w:qFormat/>
    <w:rsid w:val="005B0D29"/>
  </w:style>
  <w:style w:type="paragraph" w:customStyle="1" w:styleId="Methodheading4">
    <w:name w:val="Method_heading4"/>
    <w:basedOn w:val="Heading4"/>
    <w:next w:val="Normal"/>
    <w:qFormat/>
    <w:rsid w:val="005B0D29"/>
  </w:style>
  <w:style w:type="paragraph" w:customStyle="1" w:styleId="MethodHeadingb">
    <w:name w:val="Method_Headingb"/>
    <w:basedOn w:val="Headingb"/>
    <w:qFormat/>
    <w:rsid w:val="005B0D29"/>
    <w:pPr>
      <w:tabs>
        <w:tab w:val="clear" w:pos="1134"/>
        <w:tab w:val="clear" w:pos="1871"/>
        <w:tab w:val="clear" w:pos="2268"/>
      </w:tabs>
      <w:overflowPunct/>
      <w:autoSpaceDE/>
      <w:autoSpaceDN/>
      <w:adjustRightInd/>
      <w:spacing w:before="0"/>
      <w:textAlignment w:val="auto"/>
    </w:pPr>
  </w:style>
  <w:style w:type="character" w:customStyle="1" w:styleId="Heading1Char">
    <w:name w:val="Heading 1 Char"/>
    <w:link w:val="Heading1"/>
    <w:locked/>
    <w:rsid w:val="00F06418"/>
    <w:rPr>
      <w:rFonts w:ascii="Times New Roman" w:hAnsi="Times New Roman"/>
      <w:b/>
      <w:sz w:val="28"/>
      <w:lang w:val="en-GB" w:eastAsia="en-US"/>
    </w:rPr>
  </w:style>
  <w:style w:type="character" w:customStyle="1" w:styleId="Heading2Char">
    <w:name w:val="Heading 2 Char"/>
    <w:basedOn w:val="DefaultParagraphFont"/>
    <w:link w:val="Heading2"/>
    <w:uiPriority w:val="99"/>
    <w:rsid w:val="00F06418"/>
    <w:rPr>
      <w:rFonts w:ascii="Times New Roman" w:hAnsi="Times New Roman"/>
      <w:b/>
      <w:sz w:val="24"/>
      <w:lang w:val="en-GB" w:eastAsia="en-US"/>
    </w:rPr>
  </w:style>
  <w:style w:type="character" w:customStyle="1" w:styleId="Heading3Char">
    <w:name w:val="Heading 3 Char"/>
    <w:basedOn w:val="DefaultParagraphFont"/>
    <w:link w:val="Heading3"/>
    <w:uiPriority w:val="99"/>
    <w:rsid w:val="00F06418"/>
    <w:rPr>
      <w:rFonts w:ascii="Times New Roman" w:hAnsi="Times New Roman"/>
      <w:b/>
      <w:sz w:val="24"/>
      <w:lang w:val="en-GB" w:eastAsia="en-US"/>
    </w:rPr>
  </w:style>
  <w:style w:type="character" w:customStyle="1" w:styleId="Heading4Char">
    <w:name w:val="Heading 4 Char"/>
    <w:basedOn w:val="DefaultParagraphFont"/>
    <w:link w:val="Heading4"/>
    <w:uiPriority w:val="99"/>
    <w:rsid w:val="00F06418"/>
    <w:rPr>
      <w:rFonts w:ascii="Times New Roman" w:hAnsi="Times New Roman"/>
      <w:b/>
      <w:sz w:val="24"/>
      <w:lang w:val="en-GB" w:eastAsia="en-US"/>
    </w:rPr>
  </w:style>
  <w:style w:type="character" w:customStyle="1" w:styleId="Heading5Char">
    <w:name w:val="Heading 5 Char"/>
    <w:basedOn w:val="DefaultParagraphFont"/>
    <w:link w:val="Heading5"/>
    <w:uiPriority w:val="99"/>
    <w:rsid w:val="00F06418"/>
    <w:rPr>
      <w:rFonts w:ascii="Times New Roman" w:hAnsi="Times New Roman"/>
      <w:b/>
      <w:sz w:val="24"/>
      <w:lang w:val="en-GB" w:eastAsia="en-US"/>
    </w:rPr>
  </w:style>
  <w:style w:type="character" w:customStyle="1" w:styleId="Heading6Char">
    <w:name w:val="Heading 6 Char"/>
    <w:basedOn w:val="DefaultParagraphFont"/>
    <w:link w:val="Heading6"/>
    <w:uiPriority w:val="99"/>
    <w:rsid w:val="00F06418"/>
    <w:rPr>
      <w:rFonts w:ascii="Times New Roman" w:hAnsi="Times New Roman"/>
      <w:b/>
      <w:sz w:val="24"/>
      <w:lang w:val="en-GB" w:eastAsia="en-US"/>
    </w:rPr>
  </w:style>
  <w:style w:type="character" w:customStyle="1" w:styleId="Heading7Char">
    <w:name w:val="Heading 7 Char"/>
    <w:basedOn w:val="DefaultParagraphFont"/>
    <w:link w:val="Heading7"/>
    <w:uiPriority w:val="99"/>
    <w:rsid w:val="00F06418"/>
    <w:rPr>
      <w:rFonts w:ascii="Times New Roman" w:hAnsi="Times New Roman"/>
      <w:b/>
      <w:sz w:val="24"/>
      <w:lang w:val="en-GB" w:eastAsia="en-US"/>
    </w:rPr>
  </w:style>
  <w:style w:type="character" w:customStyle="1" w:styleId="Heading8Char">
    <w:name w:val="Heading 8 Char"/>
    <w:basedOn w:val="DefaultParagraphFont"/>
    <w:link w:val="Heading8"/>
    <w:uiPriority w:val="99"/>
    <w:rsid w:val="00F06418"/>
    <w:rPr>
      <w:rFonts w:ascii="Times New Roman" w:hAnsi="Times New Roman"/>
      <w:b/>
      <w:sz w:val="24"/>
      <w:lang w:val="en-GB" w:eastAsia="en-US"/>
    </w:rPr>
  </w:style>
  <w:style w:type="character" w:customStyle="1" w:styleId="Heading9Char">
    <w:name w:val="Heading 9 Char"/>
    <w:basedOn w:val="DefaultParagraphFont"/>
    <w:link w:val="Heading9"/>
    <w:uiPriority w:val="99"/>
    <w:rsid w:val="00F06418"/>
    <w:rPr>
      <w:rFonts w:ascii="Times New Roman" w:hAnsi="Times New Roman"/>
      <w:b/>
      <w:sz w:val="24"/>
      <w:lang w:val="en-GB" w:eastAsia="en-US"/>
    </w:rPr>
  </w:style>
  <w:style w:type="character" w:customStyle="1" w:styleId="enumlev1Char">
    <w:name w:val="enumlev1 Char"/>
    <w:basedOn w:val="DefaultParagraphFont"/>
    <w:link w:val="enumlev1"/>
    <w:uiPriority w:val="99"/>
    <w:locked/>
    <w:rsid w:val="00F06418"/>
    <w:rPr>
      <w:rFonts w:ascii="Times New Roman" w:hAnsi="Times New Roman"/>
      <w:sz w:val="24"/>
      <w:lang w:val="en-GB" w:eastAsia="en-US"/>
    </w:rPr>
  </w:style>
  <w:style w:type="character" w:customStyle="1" w:styleId="EquationChar">
    <w:name w:val="Equation Char"/>
    <w:link w:val="Equation"/>
    <w:uiPriority w:val="99"/>
    <w:locked/>
    <w:rsid w:val="00F06418"/>
    <w:rPr>
      <w:rFonts w:ascii="Times New Roman" w:hAnsi="Times New Roman"/>
      <w:sz w:val="24"/>
      <w:lang w:val="en-GB" w:eastAsia="en-US"/>
    </w:rPr>
  </w:style>
  <w:style w:type="character" w:customStyle="1" w:styleId="TabletextChar">
    <w:name w:val="Table_text Char"/>
    <w:link w:val="Tabletext"/>
    <w:locked/>
    <w:rsid w:val="00F06418"/>
    <w:rPr>
      <w:rFonts w:ascii="Times New Roman" w:hAnsi="Times New Roman"/>
      <w:lang w:val="en-GB" w:eastAsia="en-US"/>
    </w:rPr>
  </w:style>
  <w:style w:type="character" w:customStyle="1" w:styleId="FigureNoChar">
    <w:name w:val="Figure_No Char"/>
    <w:link w:val="FigureNo"/>
    <w:uiPriority w:val="99"/>
    <w:locked/>
    <w:rsid w:val="00F06418"/>
    <w:rPr>
      <w:rFonts w:ascii="Times New Roman" w:hAnsi="Times New Roman"/>
      <w:caps/>
      <w:lang w:val="en-GB" w:eastAsia="en-US"/>
    </w:rPr>
  </w:style>
  <w:style w:type="character" w:customStyle="1" w:styleId="AnnexNoChar">
    <w:name w:val="Annex_No Char"/>
    <w:link w:val="AnnexNo"/>
    <w:uiPriority w:val="99"/>
    <w:locked/>
    <w:rsid w:val="00F06418"/>
    <w:rPr>
      <w:rFonts w:ascii="Times New Roman" w:hAnsi="Times New Roman"/>
      <w:caps/>
      <w:sz w:val="28"/>
      <w:lang w:val="en-GB" w:eastAsia="en-US"/>
    </w:rPr>
  </w:style>
  <w:style w:type="character" w:customStyle="1" w:styleId="RecNoChar">
    <w:name w:val="Rec_No Char"/>
    <w:basedOn w:val="DefaultParagraphFont"/>
    <w:link w:val="RecNo"/>
    <w:uiPriority w:val="99"/>
    <w:locked/>
    <w:rsid w:val="00F06418"/>
    <w:rPr>
      <w:rFonts w:ascii="Times New Roman" w:hAnsi="Times New Roman"/>
      <w:caps/>
      <w:sz w:val="28"/>
      <w:lang w:val="en-GB" w:eastAsia="en-US"/>
    </w:rPr>
  </w:style>
  <w:style w:type="character" w:customStyle="1" w:styleId="RectitleChar">
    <w:name w:val="Rec_title Char"/>
    <w:link w:val="Rectitle"/>
    <w:uiPriority w:val="99"/>
    <w:locked/>
    <w:rsid w:val="00F06418"/>
    <w:rPr>
      <w:rFonts w:ascii="Times New Roman Bold" w:hAnsi="Times New Roman Bold"/>
      <w:b/>
      <w:sz w:val="28"/>
      <w:lang w:val="en-GB" w:eastAsia="en-US"/>
    </w:rPr>
  </w:style>
  <w:style w:type="character" w:customStyle="1" w:styleId="SourceChar">
    <w:name w:val="Source Char"/>
    <w:link w:val="Source"/>
    <w:uiPriority w:val="99"/>
    <w:locked/>
    <w:rsid w:val="00F06418"/>
    <w:rPr>
      <w:rFonts w:ascii="Times New Roman" w:hAnsi="Times New Roman"/>
      <w:b/>
      <w:sz w:val="28"/>
      <w:lang w:val="en-GB" w:eastAsia="en-US"/>
    </w:rPr>
  </w:style>
  <w:style w:type="character" w:customStyle="1" w:styleId="TabletitleChar">
    <w:name w:val="Table_title Char"/>
    <w:link w:val="Tabletitle"/>
    <w:uiPriority w:val="99"/>
    <w:locked/>
    <w:rsid w:val="00F06418"/>
    <w:rPr>
      <w:rFonts w:ascii="Times New Roman Bold" w:hAnsi="Times New Roman Bold"/>
      <w:b/>
      <w:lang w:val="en-GB" w:eastAsia="en-US"/>
    </w:rPr>
  </w:style>
  <w:style w:type="character" w:customStyle="1" w:styleId="Title1Char">
    <w:name w:val="Title 1 Char"/>
    <w:link w:val="Title1"/>
    <w:uiPriority w:val="99"/>
    <w:locked/>
    <w:rsid w:val="00F06418"/>
    <w:rPr>
      <w:rFonts w:ascii="Times New Roman" w:hAnsi="Times New Roman"/>
      <w:caps/>
      <w:sz w:val="28"/>
      <w:lang w:val="en-GB" w:eastAsia="en-US"/>
    </w:rPr>
  </w:style>
  <w:style w:type="character" w:customStyle="1" w:styleId="HeadingbChar">
    <w:name w:val="Heading_b Char"/>
    <w:link w:val="Headingb"/>
    <w:uiPriority w:val="99"/>
    <w:locked/>
    <w:rsid w:val="00F06418"/>
    <w:rPr>
      <w:rFonts w:ascii="Times New Roman Bold" w:hAnsi="Times New Roman Bold" w:cs="Times New Roman Bold"/>
      <w:b/>
      <w:sz w:val="24"/>
      <w:lang w:val="fr-CH" w:eastAsia="en-US"/>
    </w:rPr>
  </w:style>
  <w:style w:type="character" w:customStyle="1" w:styleId="FiguretitleChar">
    <w:name w:val="Figure_title Char"/>
    <w:link w:val="Figuretitle"/>
    <w:uiPriority w:val="99"/>
    <w:locked/>
    <w:rsid w:val="00F06418"/>
    <w:rPr>
      <w:rFonts w:ascii="Times New Roman Bold" w:hAnsi="Times New Roman Bold"/>
      <w:b/>
      <w:lang w:val="en-GB" w:eastAsia="en-US"/>
    </w:rPr>
  </w:style>
  <w:style w:type="character" w:customStyle="1" w:styleId="href">
    <w:name w:val="href"/>
    <w:basedOn w:val="DefaultParagraphFont"/>
    <w:rsid w:val="00F06418"/>
    <w:rPr>
      <w:rFonts w:cs="Times New Roman"/>
    </w:rPr>
  </w:style>
  <w:style w:type="paragraph" w:customStyle="1" w:styleId="HeadingSum">
    <w:name w:val="Heading_Sum"/>
    <w:basedOn w:val="Headingb"/>
    <w:next w:val="Normal"/>
    <w:rsid w:val="00F06418"/>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AnnexNoTitle">
    <w:name w:val="Annex_NoTitle"/>
    <w:basedOn w:val="Normal"/>
    <w:next w:val="Normalaftertitle"/>
    <w:link w:val="AnnexNoTitleChar"/>
    <w:rsid w:val="00F06418"/>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AnnexNoTitleChar">
    <w:name w:val="Annex_NoTitle Char"/>
    <w:link w:val="AnnexNoTitle"/>
    <w:uiPriority w:val="99"/>
    <w:locked/>
    <w:rsid w:val="00F06418"/>
    <w:rPr>
      <w:rFonts w:ascii="Times New Roman" w:hAnsi="Times New Roman"/>
      <w:b/>
      <w:sz w:val="28"/>
      <w:lang w:val="fr-FR" w:eastAsia="en-US"/>
    </w:rPr>
  </w:style>
  <w:style w:type="paragraph" w:customStyle="1" w:styleId="AppendixNoTitle">
    <w:name w:val="Appendix_NoTitle"/>
    <w:basedOn w:val="AnnexNoTitle"/>
    <w:next w:val="Normal"/>
    <w:rsid w:val="00F06418"/>
  </w:style>
  <w:style w:type="paragraph" w:customStyle="1" w:styleId="Tablefin">
    <w:name w:val="Table_fin"/>
    <w:basedOn w:val="Normal"/>
    <w:next w:val="Normal"/>
    <w:rsid w:val="00F06418"/>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tocpart">
    <w:name w:val="tocpart"/>
    <w:basedOn w:val="Normal"/>
    <w:rsid w:val="00F06418"/>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F06418"/>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F06418"/>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F06418"/>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rsid w:val="00F06418"/>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styleId="BodyTextIndent">
    <w:name w:val="Body Text Indent"/>
    <w:basedOn w:val="Normal"/>
    <w:link w:val="BodyTextIndentChar"/>
    <w:uiPriority w:val="99"/>
    <w:rsid w:val="00F06418"/>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F06418"/>
    <w:rPr>
      <w:rFonts w:ascii="Times New Roman" w:eastAsia="MS Mincho" w:hAnsi="Times New Roman"/>
      <w:sz w:val="24"/>
      <w:lang w:val="en-GB" w:eastAsia="en-US"/>
    </w:rPr>
  </w:style>
  <w:style w:type="paragraph" w:styleId="BalloonText">
    <w:name w:val="Balloon Text"/>
    <w:basedOn w:val="Normal"/>
    <w:link w:val="BalloonTextChar"/>
    <w:rsid w:val="00F06418"/>
    <w:pPr>
      <w:tabs>
        <w:tab w:val="clear" w:pos="1134"/>
        <w:tab w:val="clear" w:pos="1871"/>
        <w:tab w:val="clear" w:pos="2268"/>
        <w:tab w:val="left" w:pos="794"/>
        <w:tab w:val="left" w:pos="1191"/>
        <w:tab w:val="left" w:pos="1588"/>
        <w:tab w:val="left" w:pos="1985"/>
      </w:tabs>
      <w:spacing w:before="0"/>
      <w:jc w:val="both"/>
    </w:pPr>
    <w:rPr>
      <w:rFonts w:ascii="Tahoma" w:hAnsi="Tahoma"/>
      <w:sz w:val="16"/>
      <w:szCs w:val="16"/>
      <w:lang w:val="fr-FR"/>
    </w:rPr>
  </w:style>
  <w:style w:type="character" w:customStyle="1" w:styleId="BalloonTextChar">
    <w:name w:val="Balloon Text Char"/>
    <w:basedOn w:val="DefaultParagraphFont"/>
    <w:link w:val="BalloonText"/>
    <w:rsid w:val="00F06418"/>
    <w:rPr>
      <w:rFonts w:ascii="Tahoma" w:hAnsi="Tahoma"/>
      <w:sz w:val="16"/>
      <w:szCs w:val="16"/>
      <w:lang w:val="fr-FR" w:eastAsia="en-US"/>
    </w:rPr>
  </w:style>
  <w:style w:type="character" w:styleId="Hyperlink">
    <w:name w:val="Hyperlink"/>
    <w:aliases w:val="CEO_Hyperlink"/>
    <w:basedOn w:val="DefaultParagraphFont"/>
    <w:uiPriority w:val="99"/>
    <w:rsid w:val="00F06418"/>
    <w:rPr>
      <w:rFonts w:cs="Times New Roman"/>
      <w:color w:val="0000FF"/>
      <w:u w:val="single"/>
    </w:rPr>
  </w:style>
  <w:style w:type="character" w:customStyle="1" w:styleId="FooterChar1">
    <w:name w:val="Footer Char1"/>
    <w:aliases w:val="footer odd Char1,pie de página Char1,fo Char1"/>
    <w:uiPriority w:val="99"/>
    <w:locked/>
    <w:rsid w:val="00F06418"/>
    <w:rPr>
      <w:rFonts w:ascii="Times New Roman" w:hAnsi="Times New Roman"/>
      <w:caps/>
      <w:noProof/>
      <w:sz w:val="16"/>
      <w:lang w:val="en-GB" w:eastAsia="en-US"/>
    </w:rPr>
  </w:style>
  <w:style w:type="character" w:customStyle="1" w:styleId="SourceCarattere">
    <w:name w:val="Source Carattere"/>
    <w:uiPriority w:val="99"/>
    <w:rsid w:val="00F06418"/>
    <w:rPr>
      <w:b/>
      <w:sz w:val="28"/>
      <w:lang w:val="en-GB" w:eastAsia="en-US"/>
    </w:rPr>
  </w:style>
  <w:style w:type="character" w:customStyle="1" w:styleId="Title1Carattere">
    <w:name w:val="Title 1 Carattere"/>
    <w:uiPriority w:val="99"/>
    <w:rsid w:val="00F06418"/>
    <w:rPr>
      <w:b/>
      <w:caps/>
      <w:sz w:val="28"/>
      <w:lang w:val="en-GB" w:eastAsia="en-US"/>
    </w:rPr>
  </w:style>
  <w:style w:type="character" w:customStyle="1" w:styleId="NormalaftertitleChar">
    <w:name w:val="Normal_after_title Char"/>
    <w:uiPriority w:val="99"/>
    <w:rsid w:val="00F06418"/>
    <w:rPr>
      <w:sz w:val="24"/>
      <w:lang w:val="en-GB" w:eastAsia="en-US"/>
    </w:rPr>
  </w:style>
  <w:style w:type="character" w:customStyle="1" w:styleId="Title2Carattere">
    <w:name w:val="Title 2 Carattere"/>
    <w:uiPriority w:val="99"/>
    <w:locked/>
    <w:rsid w:val="00F06418"/>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F06418"/>
    <w:rPr>
      <w:b/>
      <w:sz w:val="24"/>
      <w:lang w:val="en-GB" w:eastAsia="en-US"/>
    </w:rPr>
  </w:style>
  <w:style w:type="paragraph" w:customStyle="1" w:styleId="1Para">
    <w:name w:val="1Para"/>
    <w:basedOn w:val="Normal"/>
    <w:uiPriority w:val="99"/>
    <w:rsid w:val="00F0641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F06418"/>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F06418"/>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F06418"/>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F06418"/>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F06418"/>
    <w:pPr>
      <w:numPr>
        <w:ilvl w:val="5"/>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7Para">
    <w:name w:val="7Para"/>
    <w:basedOn w:val="Normal"/>
    <w:uiPriority w:val="99"/>
    <w:rsid w:val="00F06418"/>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F0641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F06418"/>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F06418"/>
    <w:rPr>
      <w:rFonts w:eastAsia="MS Mincho"/>
      <w:b/>
      <w:sz w:val="24"/>
      <w:lang w:val="en-GB" w:eastAsia="en-US"/>
    </w:rPr>
  </w:style>
  <w:style w:type="paragraph" w:customStyle="1" w:styleId="1CarCar">
    <w:name w:val="(文字) (文字)1 Car Car (文字) (文字)"/>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F06418"/>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F06418"/>
    <w:rPr>
      <w:rFonts w:ascii="Arial" w:eastAsia="MS Mincho" w:hAnsi="Arial"/>
      <w:color w:val="000000"/>
      <w:lang w:eastAsia="en-US"/>
    </w:rPr>
  </w:style>
  <w:style w:type="paragraph" w:customStyle="1" w:styleId="headingi0">
    <w:name w:val="heading_i"/>
    <w:basedOn w:val="Heading3"/>
    <w:next w:val="Normal"/>
    <w:uiPriority w:val="99"/>
    <w:rsid w:val="00F06418"/>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F06418"/>
    <w:rPr>
      <w:rFonts w:cs="Times New Roman"/>
      <w:b/>
    </w:rPr>
  </w:style>
  <w:style w:type="paragraph" w:styleId="NormalWeb">
    <w:name w:val="Normal (Web)"/>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paragraph" w:customStyle="1" w:styleId="RecTitleDate">
    <w:name w:val="Rec_Title/Date"/>
    <w:basedOn w:val="Normal"/>
    <w:next w:val="Normal"/>
    <w:uiPriority w:val="99"/>
    <w:rsid w:val="00F06418"/>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F06418"/>
    <w:rPr>
      <w:rFonts w:ascii="Times New Roman" w:eastAsia="MS Mincho" w:hAnsi="Times New Roman"/>
      <w:b/>
      <w:lang w:val="en-GB" w:eastAsia="en-US"/>
    </w:rPr>
  </w:style>
  <w:style w:type="paragraph" w:customStyle="1" w:styleId="RecNoBR">
    <w:name w:val="Rec_No_BR"/>
    <w:basedOn w:val="Normal"/>
    <w:next w:val="Normal"/>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F06418"/>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F06418"/>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F06418"/>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F06418"/>
    <w:rPr>
      <w:rFonts w:ascii="Arial" w:eastAsia="MS Mincho" w:hAnsi="Arial"/>
      <w:lang w:eastAsia="ja-JP"/>
    </w:rPr>
  </w:style>
  <w:style w:type="paragraph" w:customStyle="1" w:styleId="QuestionNoBR">
    <w:name w:val="Question_No_BR"/>
    <w:basedOn w:val="Normal"/>
    <w:next w:val="Normal"/>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F06418"/>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F06418"/>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F06418"/>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F06418"/>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F06418"/>
    <w:rPr>
      <w:rFonts w:eastAsia="Times New Roman"/>
    </w:rPr>
  </w:style>
  <w:style w:type="paragraph" w:customStyle="1" w:styleId="TableNoBR">
    <w:name w:val="Table_No_BR"/>
    <w:basedOn w:val="Normal"/>
    <w:next w:val="Normal"/>
    <w:uiPriority w:val="99"/>
    <w:rsid w:val="00F06418"/>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F06418"/>
    <w:rPr>
      <w:rFonts w:eastAsia="MS Mincho"/>
      <w:b/>
      <w:sz w:val="24"/>
      <w:lang w:val="en-GB" w:eastAsia="ja-JP"/>
    </w:rPr>
  </w:style>
  <w:style w:type="paragraph" w:customStyle="1" w:styleId="Caption2">
    <w:name w:val="Caption2"/>
    <w:basedOn w:val="Normal"/>
    <w:autoRedefine/>
    <w:uiPriority w:val="99"/>
    <w:rsid w:val="00F06418"/>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F06418"/>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F06418"/>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F06418"/>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F06418"/>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F06418"/>
    <w:rPr>
      <w:rFonts w:cs="Times New Roman"/>
      <w:color w:val="800080"/>
      <w:u w:val="single"/>
    </w:rPr>
  </w:style>
  <w:style w:type="paragraph" w:customStyle="1" w:styleId="MTDisplayEquation">
    <w:name w:val="MTDisplayEquation"/>
    <w:basedOn w:val="Normal"/>
    <w:next w:val="Normal"/>
    <w:uiPriority w:val="99"/>
    <w:rsid w:val="00F06418"/>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F06418"/>
    <w:rPr>
      <w:vanish/>
      <w:color w:val="FF0000"/>
      <w:spacing w:val="-3"/>
    </w:rPr>
  </w:style>
  <w:style w:type="paragraph" w:customStyle="1" w:styleId="font5">
    <w:name w:val="font5"/>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customStyle="1" w:styleId="font6">
    <w:name w:val="font6"/>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lang w:val="en-US"/>
    </w:rPr>
  </w:style>
  <w:style w:type="paragraph" w:customStyle="1" w:styleId="font7">
    <w:name w:val="font7"/>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lang w:val="en-US"/>
    </w:rPr>
  </w:style>
  <w:style w:type="paragraph" w:customStyle="1" w:styleId="font8">
    <w:name w:val="font8"/>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lang w:val="en-US"/>
    </w:rPr>
  </w:style>
  <w:style w:type="paragraph" w:customStyle="1" w:styleId="font9">
    <w:name w:val="font9"/>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lang w:val="en-US"/>
    </w:rPr>
  </w:style>
  <w:style w:type="paragraph" w:customStyle="1" w:styleId="font10">
    <w:name w:val="font10"/>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rFonts w:ascii="Symbol" w:hAnsi="Symbol" w:cs="Arial Unicode MS"/>
      <w:color w:val="000000"/>
      <w:sz w:val="20"/>
      <w:lang w:val="en-US"/>
    </w:rPr>
  </w:style>
  <w:style w:type="paragraph" w:customStyle="1" w:styleId="font11">
    <w:name w:val="font11"/>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 w:val="20"/>
      <w:lang w:val="en-US"/>
    </w:rPr>
  </w:style>
  <w:style w:type="paragraph" w:customStyle="1" w:styleId="font12">
    <w:name w:val="font12"/>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 w:val="20"/>
      <w:lang w:val="en-US"/>
    </w:rPr>
  </w:style>
  <w:style w:type="paragraph" w:customStyle="1" w:styleId="xl24">
    <w:name w:val="xl24"/>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5">
    <w:name w:val="xl25"/>
    <w:basedOn w:val="Normal"/>
    <w:uiPriority w:val="99"/>
    <w:rsid w:val="00F06418"/>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26">
    <w:name w:val="xl26"/>
    <w:basedOn w:val="Normal"/>
    <w:uiPriority w:val="99"/>
    <w:rsid w:val="00F0641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7">
    <w:name w:val="xl27"/>
    <w:basedOn w:val="Normal"/>
    <w:uiPriority w:val="99"/>
    <w:rsid w:val="00F0641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8">
    <w:name w:val="xl28"/>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9">
    <w:name w:val="xl29"/>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0">
    <w:name w:val="xl30"/>
    <w:basedOn w:val="Normal"/>
    <w:uiPriority w:val="99"/>
    <w:rsid w:val="00F06418"/>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1">
    <w:name w:val="xl31"/>
    <w:basedOn w:val="Normal"/>
    <w:uiPriority w:val="99"/>
    <w:rsid w:val="00F06418"/>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2">
    <w:name w:val="xl32"/>
    <w:basedOn w:val="Normal"/>
    <w:uiPriority w:val="99"/>
    <w:rsid w:val="00F06418"/>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33">
    <w:name w:val="xl33"/>
    <w:basedOn w:val="Normal"/>
    <w:uiPriority w:val="99"/>
    <w:rsid w:val="00F06418"/>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4">
    <w:name w:val="xl34"/>
    <w:basedOn w:val="Normal"/>
    <w:uiPriority w:val="99"/>
    <w:rsid w:val="00F06418"/>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5">
    <w:name w:val="xl35"/>
    <w:basedOn w:val="Normal"/>
    <w:uiPriority w:val="99"/>
    <w:rsid w:val="00F06418"/>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6">
    <w:name w:val="xl36"/>
    <w:basedOn w:val="Normal"/>
    <w:uiPriority w:val="99"/>
    <w:rsid w:val="00F06418"/>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7">
    <w:name w:val="xl37"/>
    <w:basedOn w:val="Normal"/>
    <w:uiPriority w:val="99"/>
    <w:rsid w:val="00F06418"/>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8">
    <w:name w:val="xl38"/>
    <w:basedOn w:val="Normal"/>
    <w:uiPriority w:val="99"/>
    <w:rsid w:val="00F06418"/>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EquationNumber">
    <w:name w:val="EquationNumber"/>
    <w:basedOn w:val="Normal"/>
    <w:next w:val="Normal"/>
    <w:uiPriority w:val="99"/>
    <w:rsid w:val="00F06418"/>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F06418"/>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F06418"/>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F06418"/>
    <w:rPr>
      <w:rFonts w:ascii="Courier New" w:eastAsia="SimSun" w:hAnsi="Courier New"/>
    </w:rPr>
  </w:style>
  <w:style w:type="paragraph" w:customStyle="1" w:styleId="Bullet">
    <w:name w:val="Bullet"/>
    <w:basedOn w:val="BodyText"/>
    <w:uiPriority w:val="99"/>
    <w:rsid w:val="00F06418"/>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F06418"/>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F06418"/>
    <w:pPr>
      <w:keepNext/>
      <w:keepLines/>
      <w:tabs>
        <w:tab w:val="clear" w:pos="1134"/>
        <w:tab w:val="clear" w:pos="1871"/>
        <w:tab w:val="clear" w:pos="2268"/>
      </w:tabs>
      <w:spacing w:before="199"/>
      <w:jc w:val="both"/>
    </w:pPr>
    <w:rPr>
      <w:sz w:val="20"/>
      <w:lang w:eastAsia="ko-KR"/>
    </w:rPr>
  </w:style>
  <w:style w:type="paragraph" w:customStyle="1" w:styleId="tabletext0">
    <w:name w:val="table_text"/>
    <w:basedOn w:val="Normal"/>
    <w:uiPriority w:val="99"/>
    <w:rsid w:val="00F06418"/>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character" w:styleId="CommentReference">
    <w:name w:val="annotation reference"/>
    <w:basedOn w:val="DefaultParagraphFont"/>
    <w:unhideWhenUsed/>
    <w:rsid w:val="00F06418"/>
    <w:rPr>
      <w:sz w:val="16"/>
      <w:szCs w:val="16"/>
    </w:rPr>
  </w:style>
  <w:style w:type="paragraph" w:styleId="CommentText">
    <w:name w:val="annotation text"/>
    <w:basedOn w:val="Normal"/>
    <w:link w:val="CommentTextChar"/>
    <w:unhideWhenUsed/>
    <w:rsid w:val="00F06418"/>
    <w:rPr>
      <w:sz w:val="20"/>
    </w:rPr>
  </w:style>
  <w:style w:type="character" w:customStyle="1" w:styleId="CommentTextChar">
    <w:name w:val="Comment Text Char"/>
    <w:basedOn w:val="DefaultParagraphFont"/>
    <w:link w:val="CommentText"/>
    <w:rsid w:val="00F06418"/>
    <w:rPr>
      <w:rFonts w:ascii="Times New Roman" w:hAnsi="Times New Roman"/>
      <w:lang w:val="en-GB" w:eastAsia="en-US"/>
    </w:rPr>
  </w:style>
  <w:style w:type="paragraph" w:styleId="CommentSubject">
    <w:name w:val="annotation subject"/>
    <w:basedOn w:val="CommentText"/>
    <w:next w:val="CommentText"/>
    <w:link w:val="CommentSubjectChar"/>
    <w:unhideWhenUsed/>
    <w:rsid w:val="00F06418"/>
    <w:rPr>
      <w:b/>
      <w:bCs/>
    </w:rPr>
  </w:style>
  <w:style w:type="character" w:customStyle="1" w:styleId="CommentSubjectChar">
    <w:name w:val="Comment Subject Char"/>
    <w:basedOn w:val="CommentTextChar"/>
    <w:link w:val="CommentSubject"/>
    <w:rsid w:val="00F06418"/>
    <w:rPr>
      <w:rFonts w:ascii="Times New Roman" w:hAnsi="Times New Roman"/>
      <w:b/>
      <w:bCs/>
      <w:lang w:val="en-GB" w:eastAsia="en-US"/>
    </w:rPr>
  </w:style>
  <w:style w:type="table" w:styleId="TableGrid">
    <w:name w:val="Table Grid"/>
    <w:basedOn w:val="TableNormal"/>
    <w:rsid w:val="00F06418"/>
    <w:rPr>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F0641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F06418"/>
  </w:style>
  <w:style w:type="character" w:customStyle="1" w:styleId="ms-rtethemeforecolor-2-0">
    <w:name w:val="ms-rtethemeforecolor-2-0"/>
    <w:basedOn w:val="DefaultParagraphFont"/>
    <w:rsid w:val="00F06418"/>
  </w:style>
  <w:style w:type="character" w:customStyle="1" w:styleId="UnresolvedMention1">
    <w:name w:val="Unresolved Mention1"/>
    <w:basedOn w:val="DefaultParagraphFont"/>
    <w:uiPriority w:val="99"/>
    <w:semiHidden/>
    <w:unhideWhenUsed/>
    <w:rsid w:val="00F06418"/>
    <w:rPr>
      <w:color w:val="808080"/>
      <w:shd w:val="clear" w:color="auto" w:fill="E6E6E6"/>
    </w:rPr>
  </w:style>
  <w:style w:type="character" w:customStyle="1" w:styleId="UnresolvedMention2">
    <w:name w:val="Unresolved Mention2"/>
    <w:basedOn w:val="DefaultParagraphFont"/>
    <w:uiPriority w:val="99"/>
    <w:semiHidden/>
    <w:unhideWhenUsed/>
    <w:rsid w:val="00F06418"/>
    <w:rPr>
      <w:color w:val="808080"/>
      <w:shd w:val="clear" w:color="auto" w:fill="E6E6E6"/>
    </w:rPr>
  </w:style>
  <w:style w:type="character" w:customStyle="1" w:styleId="TableNoChar">
    <w:name w:val="Table_No Char"/>
    <w:link w:val="TableNo"/>
    <w:locked/>
    <w:rsid w:val="00622AF7"/>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4371E7"/>
    <w:rPr>
      <w:color w:val="605E5C"/>
      <w:shd w:val="clear" w:color="auto" w:fill="E1DFDD"/>
    </w:rPr>
  </w:style>
  <w:style w:type="paragraph" w:customStyle="1" w:styleId="TableLegendNote">
    <w:name w:val="Table_Legend_Note"/>
    <w:basedOn w:val="Tablelegend"/>
    <w:next w:val="Tablelegend"/>
    <w:rsid w:val="00623130"/>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character" w:customStyle="1" w:styleId="TableheadChar">
    <w:name w:val="Table_head Char"/>
    <w:basedOn w:val="DefaultParagraphFont"/>
    <w:link w:val="Tablehead"/>
    <w:locked/>
    <w:rsid w:val="00623130"/>
    <w:rPr>
      <w:rFonts w:ascii="Times New Roman Bold" w:hAnsi="Times New Roman Bold" w:cs="Times New Roman Bold"/>
      <w:b/>
      <w:lang w:val="en-GB" w:eastAsia="en-US"/>
    </w:rPr>
  </w:style>
  <w:style w:type="paragraph" w:styleId="Revision">
    <w:name w:val="Revision"/>
    <w:hidden/>
    <w:uiPriority w:val="99"/>
    <w:semiHidden/>
    <w:rsid w:val="00623130"/>
    <w:rPr>
      <w:rFonts w:ascii="Times New Roman" w:hAnsi="Times New Roman"/>
      <w:sz w:val="24"/>
      <w:lang w:val="fr-F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itu.int/publ/R-REC/en" TargetMode="External"/><Relationship Id="rId26" Type="http://schemas.openxmlformats.org/officeDocument/2006/relationships/header" Target="header9.xml"/><Relationship Id="rId39" Type="http://schemas.openxmlformats.org/officeDocument/2006/relationships/oleObject" Target="embeddings/oleObject6.bin"/><Relationship Id="rId21" Type="http://schemas.openxmlformats.org/officeDocument/2006/relationships/header" Target="header6.xm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oleObject" Target="embeddings/oleObject10.bin"/><Relationship Id="rId50" Type="http://schemas.openxmlformats.org/officeDocument/2006/relationships/image" Target="media/image14.emf"/><Relationship Id="rId55" Type="http://schemas.openxmlformats.org/officeDocument/2006/relationships/image" Target="media/image19.emf"/><Relationship Id="rId63" Type="http://schemas.openxmlformats.org/officeDocument/2006/relationships/image" Target="media/image26.emf"/><Relationship Id="rId68" Type="http://schemas.openxmlformats.org/officeDocument/2006/relationships/hyperlink" Target="http://strategis.ic.gc.ca/epic/site/smt-gst.nsf/en/sf01320e.html" TargetMode="External"/><Relationship Id="rId7" Type="http://schemas.openxmlformats.org/officeDocument/2006/relationships/endnotes" Target="endnotes.xml"/><Relationship Id="rId71"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oleObject" Target="embeddings/oleObject1.bin"/><Relationship Id="rId11" Type="http://schemas.openxmlformats.org/officeDocument/2006/relationships/header" Target="header1.xml"/><Relationship Id="rId24" Type="http://schemas.openxmlformats.org/officeDocument/2006/relationships/footer" Target="footer4.xml"/><Relationship Id="rId32" Type="http://schemas.openxmlformats.org/officeDocument/2006/relationships/image" Target="media/image5.emf"/><Relationship Id="rId37" Type="http://schemas.openxmlformats.org/officeDocument/2006/relationships/oleObject" Target="embeddings/oleObject5.bin"/><Relationship Id="rId40" Type="http://schemas.openxmlformats.org/officeDocument/2006/relationships/image" Target="media/image9.emf"/><Relationship Id="rId45" Type="http://schemas.openxmlformats.org/officeDocument/2006/relationships/oleObject" Target="embeddings/oleObject9.bin"/><Relationship Id="rId53" Type="http://schemas.openxmlformats.org/officeDocument/2006/relationships/image" Target="media/image17.emf"/><Relationship Id="rId58" Type="http://schemas.openxmlformats.org/officeDocument/2006/relationships/image" Target="media/image22.emf"/><Relationship Id="rId66" Type="http://schemas.openxmlformats.org/officeDocument/2006/relationships/package" Target="embeddings/Microsoft_Visio_Drawing.vsdx"/><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oleObject" Target="embeddings/oleObject11.bin"/><Relationship Id="rId57" Type="http://schemas.openxmlformats.org/officeDocument/2006/relationships/image" Target="media/image21.emf"/><Relationship Id="rId61" Type="http://schemas.openxmlformats.org/officeDocument/2006/relationships/image" Target="media/image24.emf"/><Relationship Id="rId10" Type="http://schemas.openxmlformats.org/officeDocument/2006/relationships/hyperlink" Target="mailto:freqmgr@ieee.org" TargetMode="External"/><Relationship Id="rId19" Type="http://schemas.openxmlformats.org/officeDocument/2006/relationships/header" Target="header4.xml"/><Relationship Id="rId31" Type="http://schemas.openxmlformats.org/officeDocument/2006/relationships/oleObject" Target="embeddings/oleObject2.bin"/><Relationship Id="rId44" Type="http://schemas.openxmlformats.org/officeDocument/2006/relationships/image" Target="media/image11.emf"/><Relationship Id="rId52" Type="http://schemas.openxmlformats.org/officeDocument/2006/relationships/image" Target="media/image16.emf"/><Relationship Id="rId60" Type="http://schemas.openxmlformats.org/officeDocument/2006/relationships/oleObject" Target="embeddings/oleObject12.bin"/><Relationship Id="rId65" Type="http://schemas.openxmlformats.org/officeDocument/2006/relationships/image" Target="media/image28.emf"/><Relationship Id="rId73"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yperlink" Target="https://www.itu.int/rec/R-REC-M.1450" TargetMode="External"/><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footer" Target="footer6.xml"/><Relationship Id="rId30" Type="http://schemas.openxmlformats.org/officeDocument/2006/relationships/image" Target="media/image4.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13.emf"/><Relationship Id="rId56" Type="http://schemas.openxmlformats.org/officeDocument/2006/relationships/image" Target="media/image20.emf"/><Relationship Id="rId64" Type="http://schemas.openxmlformats.org/officeDocument/2006/relationships/image" Target="media/image27.emf"/><Relationship Id="rId69" Type="http://schemas.openxmlformats.org/officeDocument/2006/relationships/header" Target="header10.xml"/><Relationship Id="rId8" Type="http://schemas.openxmlformats.org/officeDocument/2006/relationships/image" Target="media/image1.emf"/><Relationship Id="rId51" Type="http://schemas.openxmlformats.org/officeDocument/2006/relationships/image" Target="media/image15.emf"/><Relationship Id="rId72" Type="http://schemas.openxmlformats.org/officeDocument/2006/relationships/header" Target="header12.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www.itu.int/ITU-R/go/patents/en" TargetMode="External"/><Relationship Id="rId25" Type="http://schemas.openxmlformats.org/officeDocument/2006/relationships/footer" Target="footer5.xml"/><Relationship Id="rId33" Type="http://schemas.openxmlformats.org/officeDocument/2006/relationships/oleObject" Target="embeddings/oleObject3.bin"/><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image" Target="media/image23.emf"/><Relationship Id="rId67" Type="http://schemas.openxmlformats.org/officeDocument/2006/relationships/hyperlink" Target="http://pda.etsi.org/pda/queryform.asp" TargetMode="External"/><Relationship Id="rId20" Type="http://schemas.openxmlformats.org/officeDocument/2006/relationships/header" Target="header5.xml"/><Relationship Id="rId41" Type="http://schemas.openxmlformats.org/officeDocument/2006/relationships/oleObject" Target="embeddings/oleObject7.bin"/><Relationship Id="rId54" Type="http://schemas.openxmlformats.org/officeDocument/2006/relationships/image" Target="media/image18.emf"/><Relationship Id="rId62" Type="http://schemas.openxmlformats.org/officeDocument/2006/relationships/image" Target="media/image25.emf"/><Relationship Id="rId70" Type="http://schemas.openxmlformats.org/officeDocument/2006/relationships/header" Target="header11.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B66B52-B57F-4A0F-9746-B1DDDBE097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5429</Words>
  <Characters>30946</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doc.: IEEE 802.18-20/0061r02</vt:lpstr>
    </vt:vector>
  </TitlesOfParts>
  <Company/>
  <LinksUpToDate>false</LinksUpToDate>
  <CharactersWithSpaces>36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8-20/0061r03</dc:title>
  <dc:subject/>
  <dc:creator/>
  <cp:keywords>May 2020</cp:keywords>
  <cp:lastModifiedBy/>
  <cp:revision>1</cp:revision>
  <dcterms:created xsi:type="dcterms:W3CDTF">2020-05-21T15:15:00Z</dcterms:created>
  <dcterms:modified xsi:type="dcterms:W3CDTF">2020-05-21T16:34:00Z</dcterms:modified>
</cp:coreProperties>
</file>